
<file path=[Content_Types].xml><?xml version="1.0" encoding="utf-8"?>
<Types xmlns="http://schemas.openxmlformats.org/package/2006/content-types">
  <Default ContentType="application/vnd.openxmlformats-officedocument.vmlDrawing" Extension="vml"/>
  <Default ContentType="application/x-fontdata" Extension="fntdata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tableStyles+xml" PartName="/ppt/tableStyles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3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9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Master+xml" PartName="/ppt/slideMasters/slideMaster1.xml"/>
  <Override ContentType="application/vnd.openxmlformats-officedocument.presentationml.slide+xml" PartName="/ppt/slides/slide4.xml"/>
  <Override ContentType="application/vnd.openxmlformats-officedocument.presentationml.slide+xml" PartName="/ppt/slides/slide11.xml"/>
  <Override ContentType="application/vnd.openxmlformats-officedocument.presentationml.slide+xml" PartName="/ppt/slides/slide1.xml"/>
  <Override ContentType="application/vnd.openxmlformats-officedocument.presentationml.slide+xml" PartName="/ppt/slides/slide3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5.xml"/>
  <Override ContentType="application/vnd.openxmlformats-officedocument.presentationml.slide+xml" PartName="/ppt/slides/slide7.xml"/>
  <Override ContentType="application/vnd.openxmlformats-officedocument.presentationml.slide+xml" PartName="/ppt/slides/slide15.xml"/>
  <Override ContentType="application/vnd.openxmlformats-officedocument.presentationml.slide+xml" PartName="/ppt/slides/slide12.xml"/>
  <Override ContentType="application/vnd.openxmlformats-officedocument.presentationml.slide+xml" PartName="/ppt/slides/slide17.xml"/>
  <Override ContentType="application/vnd.openxmlformats-officedocument.presentationml.slide+xml" PartName="/ppt/slides/slide10.xml"/>
  <Override ContentType="application/vnd.openxmlformats-officedocument.presentationml.slide+xml" PartName="/ppt/slides/slide2.xml"/>
  <Override ContentType="application/vnd.openxmlformats-officedocument.presentationml.slide+xml" PartName="/ppt/slides/slide6.xml"/>
  <Override ContentType="application/vnd.openxmlformats-officedocument.presentationml.slide+xml" PartName="/ppt/slides/slide16.xml"/>
  <Override ContentType="application/vnd.openxmlformats-officedocument.presentationml.slide+xml" PartName="/ppt/slides/slide8.xml"/>
  <Override ContentType="application/vnd.openxmlformats-officedocument.presentationml.slide+xml" PartName="/ppt/slides/slide14.xml"/>
  <Override ContentType="application/vnd.openxmlformats-officedocument.oleObject" PartName="/ppt/embeddings/oleObject3.bin"/>
  <Override ContentType="application/vnd.openxmlformats-officedocument.oleObject" PartName="/ppt/embeddings/oleObject2.bin"/>
  <Override ContentType="application/vnd.openxmlformats-officedocument.oleObject" PartName="/ppt/embeddings/oleObject1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10.xml"/>
  <Override ContentType="application/binary" PartName="/ppt/metadata"/>
  <Override ContentType="application/vnd.openxmlformats-officedocument.presentationml.notesMaster+xml" PartName="/ppt/notesMasters/notesMaster1.xml"/>
  <Override ContentType="application/vnd.openxmlformats-officedocument.presentationml.presProps+xml" PartName="/ppt/presProps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embedTrueTypeFonts="1" strictFirstAndLastChars="0" saveSubsetFonts="1">
  <p:sldMasterIdLst>
    <p:sldMasterId id="2147483648" r:id="rId5"/>
  </p:sldMasterIdLst>
  <p:notesMasterIdLst>
    <p:notesMasterId r:id="rId6"/>
  </p:notesMasterIdLst>
  <p:sldIdLst>
    <p:sldId id="256" r:id="rId7"/>
    <p:sldId id="257" r:id="rId8"/>
    <p:sldId id="258" r:id="rId9"/>
    <p:sldId id="259" r:id="rId10"/>
    <p:sldId id="260" r:id="rId11"/>
    <p:sldId id="261" r:id="rId12"/>
    <p:sldId id="262" r:id="rId13"/>
    <p:sldId id="263" r:id="rId14"/>
    <p:sldId id="264" r:id="rId15"/>
    <p:sldId id="265" r:id="rId16"/>
    <p:sldId id="266" r:id="rId17"/>
    <p:sldId id="267" r:id="rId18"/>
    <p:sldId id="268" r:id="rId19"/>
    <p:sldId id="269" r:id="rId20"/>
    <p:sldId id="270" r:id="rId21"/>
    <p:sldId id="271" r:id="rId22"/>
    <p:sldId id="272" r:id="rId23"/>
  </p:sldIdLst>
  <p:sldSz cy="6858000" cx="9144000"/>
  <p:notesSz cx="7102475" cy="9388475"/>
  <p:embeddedFontLst>
    <p:embeddedFont>
      <p:font typeface="Arimo"/>
      <p:regular r:id="rId24"/>
      <p:bold r:id="rId25"/>
      <p:italic r:id="rId26"/>
      <p:boldItalic r:id="rId27"/>
    </p:embeddedFont>
    <p:embeddedFont>
      <p:font typeface="Tahoma"/>
      <p:regular r:id="rId28"/>
      <p:bold r:id="rId29"/>
    </p:embeddedFont>
  </p:embeddedFontLst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GoogleSlidesCustomDataVersion2">
      <go:slidesCustomData xmlns:go="http://customooxmlschemas.google.com/" r:id="rId30" roundtripDataSignature="AMtx7mhP2MR1hYcXRFX7uC+3PHcGOFfaYA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tableStyles.xml><?xml version="1.0" encoding="utf-8"?>
<a:tblStyleLst xmlns:a="http://schemas.openxmlformats.org/drawingml/2006/main" xmlns:r="http://schemas.openxmlformats.org/officeDocument/2006/relationships" def="{1035645C-9F23-4889-B6FF-D8B11E7168C9}">
  <a:tblStyle styleId="{1035645C-9F23-4889-B6FF-D8B11E7168C9}" styleName="Table_0">
    <a:wholeTbl>
      <a:tcTxStyle>
        <a:font>
          <a:latin typeface="Arial"/>
          <a:ea typeface="Arial"/>
          <a:cs typeface="Arial"/>
        </a:font>
        <a:srgbClr val="000000"/>
      </a:tcTxStyle>
    </a:wholeTbl>
    <a:band1H>
      <a:tcTxStyle/>
    </a:band1H>
    <a:band2H>
      <a:tcTxStyle/>
    </a:band2H>
    <a:band1V>
      <a:tcTxStyle/>
    </a:band1V>
    <a:band2V>
      <a:tcTxStyle/>
    </a:band2V>
    <a:lastCol>
      <a:tcTxStyle/>
    </a:lastCol>
    <a:firstCol>
      <a:tcTxStyle/>
    </a:firstCol>
    <a:lastRow>
      <a:tcTxStyle/>
    </a:lastRow>
    <a:seCell>
      <a:tcTxStyle/>
    </a:seCell>
    <a:swCell>
      <a:tcTxStyle/>
    </a:swCell>
    <a:firstRow>
      <a:tcTxStyle/>
    </a:firstRow>
    <a:neCell>
      <a:tcTxStyle/>
    </a:neCell>
    <a:nwCell>
      <a:tcTxStyle/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880"/>
      </p:guideLst>
    </p:cSldViewPr>
  </p:slideViewPr>
</p:viewPr>
</file>

<file path=ppt/_rels/presentation.xml.rels><?xml version="1.0" encoding="UTF-8" standalone="yes"?><Relationships xmlns="http://schemas.openxmlformats.org/package/2006/relationships"><Relationship Id="rId20" Type="http://schemas.openxmlformats.org/officeDocument/2006/relationships/slide" Target="slides/slide14.xml"/><Relationship Id="rId22" Type="http://schemas.openxmlformats.org/officeDocument/2006/relationships/slide" Target="slides/slide16.xml"/><Relationship Id="rId21" Type="http://schemas.openxmlformats.org/officeDocument/2006/relationships/slide" Target="slides/slide15.xml"/><Relationship Id="rId24" Type="http://schemas.openxmlformats.org/officeDocument/2006/relationships/font" Target="fonts/Arimo-regular.fntdata"/><Relationship Id="rId23" Type="http://schemas.openxmlformats.org/officeDocument/2006/relationships/slide" Target="slides/slide17.xml"/><Relationship Id="rId1" Type="http://schemas.openxmlformats.org/officeDocument/2006/relationships/theme" Target="theme/theme1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tableStyles" Target="tableStyles.xml"/><Relationship Id="rId9" Type="http://schemas.openxmlformats.org/officeDocument/2006/relationships/slide" Target="slides/slide3.xml"/><Relationship Id="rId26" Type="http://schemas.openxmlformats.org/officeDocument/2006/relationships/font" Target="fonts/Arimo-italic.fntdata"/><Relationship Id="rId25" Type="http://schemas.openxmlformats.org/officeDocument/2006/relationships/font" Target="fonts/Arimo-bold.fntdata"/><Relationship Id="rId28" Type="http://schemas.openxmlformats.org/officeDocument/2006/relationships/font" Target="fonts/Tahoma-regular.fntdata"/><Relationship Id="rId27" Type="http://schemas.openxmlformats.org/officeDocument/2006/relationships/font" Target="fonts/Arimo-boldItalic.fntdata"/><Relationship Id="rId5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29" Type="http://schemas.openxmlformats.org/officeDocument/2006/relationships/font" Target="fonts/Tahoma-bold.fntdata"/><Relationship Id="rId7" Type="http://schemas.openxmlformats.org/officeDocument/2006/relationships/slide" Target="slides/slide1.xml"/><Relationship Id="rId8" Type="http://schemas.openxmlformats.org/officeDocument/2006/relationships/slide" Target="slides/slide2.xml"/><Relationship Id="rId30" Type="http://customschemas.google.com/relationships/presentationmetadata" Target="metadata"/><Relationship Id="rId11" Type="http://schemas.openxmlformats.org/officeDocument/2006/relationships/slide" Target="slides/slide5.xml"/><Relationship Id="rId10" Type="http://schemas.openxmlformats.org/officeDocument/2006/relationships/slide" Target="slides/slide4.xml"/><Relationship Id="rId13" Type="http://schemas.openxmlformats.org/officeDocument/2006/relationships/slide" Target="slides/slide7.xml"/><Relationship Id="rId12" Type="http://schemas.openxmlformats.org/officeDocument/2006/relationships/slide" Target="slides/slide6.xml"/><Relationship Id="rId15" Type="http://schemas.openxmlformats.org/officeDocument/2006/relationships/slide" Target="slides/slide9.xml"/><Relationship Id="rId14" Type="http://schemas.openxmlformats.org/officeDocument/2006/relationships/slide" Target="slides/slide8.xml"/><Relationship Id="rId17" Type="http://schemas.openxmlformats.org/officeDocument/2006/relationships/slide" Target="slides/slide11.xml"/><Relationship Id="rId16" Type="http://schemas.openxmlformats.org/officeDocument/2006/relationships/slide" Target="slides/slide10.xml"/><Relationship Id="rId19" Type="http://schemas.openxmlformats.org/officeDocument/2006/relationships/slide" Target="slides/slide13.xml"/><Relationship Id="rId18" Type="http://schemas.openxmlformats.org/officeDocument/2006/relationships/slide" Target="slides/slide12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<Relationships xmlns="http://schemas.openxmlformats.org/package/2006/relationships"><Relationship Id="rId1" Type="http://schemas.openxmlformats.org/officeDocument/2006/relationships/image" Target="../media/image2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0"/>
            <a:ext cx="3078163" cy="469900"/>
          </a:xfrm>
          <a:prstGeom prst="rect">
            <a:avLst/>
          </a:prstGeom>
          <a:noFill/>
          <a:ln>
            <a:noFill/>
          </a:ln>
        </p:spPr>
        <p:txBody>
          <a:bodyPr anchorCtr="0" anchor="t" bIns="47100" lIns="94225" spcFirstLastPara="1" rIns="94225" wrap="square" tIns="471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4022725" y="0"/>
            <a:ext cx="3078163" cy="469900"/>
          </a:xfrm>
          <a:prstGeom prst="rect">
            <a:avLst/>
          </a:prstGeom>
          <a:noFill/>
          <a:ln>
            <a:noFill/>
          </a:ln>
        </p:spPr>
        <p:txBody>
          <a:bodyPr anchorCtr="0" anchor="t" bIns="47100" lIns="94225" spcFirstLastPara="1" rIns="94225" wrap="square" tIns="47100">
            <a:no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1204913" y="704850"/>
            <a:ext cx="4692650" cy="35194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" type="body"/>
          </p:nvPr>
        </p:nvSpPr>
        <p:spPr>
          <a:xfrm>
            <a:off x="709613" y="4459288"/>
            <a:ext cx="5683250" cy="4224337"/>
          </a:xfrm>
          <a:prstGeom prst="rect">
            <a:avLst/>
          </a:prstGeom>
          <a:noFill/>
          <a:ln>
            <a:noFill/>
          </a:ln>
        </p:spPr>
        <p:txBody>
          <a:bodyPr anchorCtr="0" anchor="t" bIns="47100" lIns="94225" spcFirstLastPara="1" rIns="94225" wrap="square" tIns="47100">
            <a:noAutofit/>
          </a:bodyPr>
          <a:lstStyle>
            <a:lvl1pPr indent="-228600" lvl="0" marL="4572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228600" lvl="1" marL="9144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228600" lvl="2" marL="13716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228600" lvl="3" marL="18288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-228600" lvl="4" marL="22860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-228600" lvl="5" marL="2743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228600" lvl="6" marL="3200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228600" lvl="7" marL="3657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228600" lvl="8" marL="4114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7" name="Google Shape;7;n"/>
          <p:cNvSpPr txBox="1"/>
          <p:nvPr>
            <p:ph idx="11" type="ftr"/>
          </p:nvPr>
        </p:nvSpPr>
        <p:spPr>
          <a:xfrm>
            <a:off x="0" y="8916988"/>
            <a:ext cx="3078163" cy="469900"/>
          </a:xfrm>
          <a:prstGeom prst="rect">
            <a:avLst/>
          </a:prstGeom>
          <a:noFill/>
          <a:ln>
            <a:noFill/>
          </a:ln>
        </p:spPr>
        <p:txBody>
          <a:bodyPr anchorCtr="0" anchor="b" bIns="47100" lIns="94225" spcFirstLastPara="1" rIns="94225" wrap="square" tIns="471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8" name="Google Shape;8;n"/>
          <p:cNvSpPr txBox="1"/>
          <p:nvPr>
            <p:ph idx="12" type="sldNum"/>
          </p:nvPr>
        </p:nvSpPr>
        <p:spPr>
          <a:xfrm>
            <a:off x="4022725" y="8916988"/>
            <a:ext cx="3078163" cy="469900"/>
          </a:xfrm>
          <a:prstGeom prst="rect">
            <a:avLst/>
          </a:prstGeom>
          <a:noFill/>
          <a:ln>
            <a:noFill/>
          </a:ln>
        </p:spPr>
        <p:txBody>
          <a:bodyPr anchorCtr="0" anchor="b" bIns="47100" lIns="94225" spcFirstLastPara="1" rIns="94225" wrap="square" tIns="471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n-US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2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7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Google Shape;98;p1:notes"/>
          <p:cNvSpPr/>
          <p:nvPr>
            <p:ph idx="2" type="sldImg"/>
          </p:nvPr>
        </p:nvSpPr>
        <p:spPr>
          <a:xfrm>
            <a:off x="1204913" y="704850"/>
            <a:ext cx="4692650" cy="35194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99" name="Google Shape;99;p1:notes"/>
          <p:cNvSpPr txBox="1"/>
          <p:nvPr>
            <p:ph idx="1" type="body"/>
          </p:nvPr>
        </p:nvSpPr>
        <p:spPr>
          <a:xfrm>
            <a:off x="709613" y="4459288"/>
            <a:ext cx="5683250" cy="4224337"/>
          </a:xfrm>
          <a:prstGeom prst="rect">
            <a:avLst/>
          </a:prstGeom>
          <a:noFill/>
          <a:ln>
            <a:noFill/>
          </a:ln>
        </p:spPr>
        <p:txBody>
          <a:bodyPr anchorCtr="0" anchor="t" bIns="47100" lIns="94225" spcFirstLastPara="1" rIns="94225" wrap="square" tIns="471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0" name="Google Shape;100;p1:notes"/>
          <p:cNvSpPr txBox="1"/>
          <p:nvPr>
            <p:ph idx="12" type="sldNum"/>
          </p:nvPr>
        </p:nvSpPr>
        <p:spPr>
          <a:xfrm>
            <a:off x="4022725" y="8916988"/>
            <a:ext cx="3078163" cy="469900"/>
          </a:xfrm>
          <a:prstGeom prst="rect">
            <a:avLst/>
          </a:prstGeom>
          <a:noFill/>
          <a:ln>
            <a:noFill/>
          </a:ln>
        </p:spPr>
        <p:txBody>
          <a:bodyPr anchorCtr="0" anchor="b" bIns="47100" lIns="94225" spcFirstLastPara="1" rIns="94225" wrap="square" tIns="471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n-US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2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5" name="Shape 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Google Shape;236;p10:notes"/>
          <p:cNvSpPr txBox="1"/>
          <p:nvPr>
            <p:ph idx="1" type="body"/>
          </p:nvPr>
        </p:nvSpPr>
        <p:spPr>
          <a:xfrm>
            <a:off x="709613" y="4459288"/>
            <a:ext cx="5683250" cy="4224337"/>
          </a:xfrm>
          <a:prstGeom prst="rect">
            <a:avLst/>
          </a:prstGeom>
        </p:spPr>
        <p:txBody>
          <a:bodyPr anchorCtr="0" anchor="t" bIns="47100" lIns="94225" spcFirstLastPara="1" rIns="94225" wrap="square" tIns="471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7" name="Google Shape;237;p10:notes"/>
          <p:cNvSpPr/>
          <p:nvPr>
            <p:ph idx="2" type="sldImg"/>
          </p:nvPr>
        </p:nvSpPr>
        <p:spPr>
          <a:xfrm>
            <a:off x="1204913" y="704850"/>
            <a:ext cx="4692650" cy="35194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0" name="Shape 2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" name="Google Shape;251;p11:notes"/>
          <p:cNvSpPr txBox="1"/>
          <p:nvPr>
            <p:ph idx="1" type="body"/>
          </p:nvPr>
        </p:nvSpPr>
        <p:spPr>
          <a:xfrm>
            <a:off x="709613" y="4459288"/>
            <a:ext cx="5683250" cy="4224337"/>
          </a:xfrm>
          <a:prstGeom prst="rect">
            <a:avLst/>
          </a:prstGeom>
        </p:spPr>
        <p:txBody>
          <a:bodyPr anchorCtr="0" anchor="t" bIns="47100" lIns="94225" spcFirstLastPara="1" rIns="94225" wrap="square" tIns="471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2" name="Google Shape;252;p11:notes"/>
          <p:cNvSpPr/>
          <p:nvPr>
            <p:ph idx="2" type="sldImg"/>
          </p:nvPr>
        </p:nvSpPr>
        <p:spPr>
          <a:xfrm>
            <a:off x="1204913" y="704850"/>
            <a:ext cx="4692650" cy="35194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0" name="Shape 2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" name="Google Shape;271;p12:notes"/>
          <p:cNvSpPr txBox="1"/>
          <p:nvPr>
            <p:ph idx="1" type="body"/>
          </p:nvPr>
        </p:nvSpPr>
        <p:spPr>
          <a:xfrm>
            <a:off x="709613" y="4459288"/>
            <a:ext cx="5683250" cy="4224337"/>
          </a:xfrm>
          <a:prstGeom prst="rect">
            <a:avLst/>
          </a:prstGeom>
        </p:spPr>
        <p:txBody>
          <a:bodyPr anchorCtr="0" anchor="t" bIns="47100" lIns="94225" spcFirstLastPara="1" rIns="94225" wrap="square" tIns="471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72" name="Google Shape;272;p12:notes"/>
          <p:cNvSpPr/>
          <p:nvPr>
            <p:ph idx="2" type="sldImg"/>
          </p:nvPr>
        </p:nvSpPr>
        <p:spPr>
          <a:xfrm>
            <a:off x="1204913" y="704850"/>
            <a:ext cx="4692650" cy="35194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81" name="Shape 2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Google Shape;282;p13:notes"/>
          <p:cNvSpPr txBox="1"/>
          <p:nvPr>
            <p:ph idx="1" type="body"/>
          </p:nvPr>
        </p:nvSpPr>
        <p:spPr>
          <a:xfrm>
            <a:off x="709613" y="4459288"/>
            <a:ext cx="5683250" cy="4224337"/>
          </a:xfrm>
          <a:prstGeom prst="rect">
            <a:avLst/>
          </a:prstGeom>
        </p:spPr>
        <p:txBody>
          <a:bodyPr anchorCtr="0" anchor="t" bIns="47100" lIns="94225" spcFirstLastPara="1" rIns="94225" wrap="square" tIns="471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83" name="Google Shape;283;p13:notes"/>
          <p:cNvSpPr/>
          <p:nvPr>
            <p:ph idx="2" type="sldImg"/>
          </p:nvPr>
        </p:nvSpPr>
        <p:spPr>
          <a:xfrm>
            <a:off x="1204913" y="704850"/>
            <a:ext cx="4692650" cy="35194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2" name="Shape 2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" name="Google Shape;293;p14:notes"/>
          <p:cNvSpPr txBox="1"/>
          <p:nvPr>
            <p:ph idx="1" type="body"/>
          </p:nvPr>
        </p:nvSpPr>
        <p:spPr>
          <a:xfrm>
            <a:off x="709613" y="4459288"/>
            <a:ext cx="5683250" cy="4224337"/>
          </a:xfrm>
          <a:prstGeom prst="rect">
            <a:avLst/>
          </a:prstGeom>
        </p:spPr>
        <p:txBody>
          <a:bodyPr anchorCtr="0" anchor="t" bIns="47100" lIns="94225" spcFirstLastPara="1" rIns="94225" wrap="square" tIns="471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94" name="Google Shape;294;p14:notes"/>
          <p:cNvSpPr/>
          <p:nvPr>
            <p:ph idx="2" type="sldImg"/>
          </p:nvPr>
        </p:nvSpPr>
        <p:spPr>
          <a:xfrm>
            <a:off x="1204913" y="704850"/>
            <a:ext cx="4692650" cy="35194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05" name="Shape 3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" name="Google Shape;306;p15:notes"/>
          <p:cNvSpPr txBox="1"/>
          <p:nvPr>
            <p:ph idx="1" type="body"/>
          </p:nvPr>
        </p:nvSpPr>
        <p:spPr>
          <a:xfrm>
            <a:off x="709613" y="4459288"/>
            <a:ext cx="5683250" cy="4224337"/>
          </a:xfrm>
          <a:prstGeom prst="rect">
            <a:avLst/>
          </a:prstGeom>
        </p:spPr>
        <p:txBody>
          <a:bodyPr anchorCtr="0" anchor="t" bIns="47100" lIns="94225" spcFirstLastPara="1" rIns="94225" wrap="square" tIns="471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07" name="Google Shape;307;p15:notes"/>
          <p:cNvSpPr/>
          <p:nvPr>
            <p:ph idx="2" type="sldImg"/>
          </p:nvPr>
        </p:nvSpPr>
        <p:spPr>
          <a:xfrm>
            <a:off x="1204913" y="704850"/>
            <a:ext cx="4692650" cy="35194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18" name="Shape 3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" name="Google Shape;319;p16:notes"/>
          <p:cNvSpPr txBox="1"/>
          <p:nvPr>
            <p:ph idx="1" type="body"/>
          </p:nvPr>
        </p:nvSpPr>
        <p:spPr>
          <a:xfrm>
            <a:off x="709613" y="4459288"/>
            <a:ext cx="5683250" cy="4224337"/>
          </a:xfrm>
          <a:prstGeom prst="rect">
            <a:avLst/>
          </a:prstGeom>
        </p:spPr>
        <p:txBody>
          <a:bodyPr anchorCtr="0" anchor="t" bIns="47100" lIns="94225" spcFirstLastPara="1" rIns="94225" wrap="square" tIns="471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20" name="Google Shape;320;p16:notes"/>
          <p:cNvSpPr/>
          <p:nvPr>
            <p:ph idx="2" type="sldImg"/>
          </p:nvPr>
        </p:nvSpPr>
        <p:spPr>
          <a:xfrm>
            <a:off x="1204913" y="704850"/>
            <a:ext cx="4692650" cy="35194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28" name="Shape 3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" name="Google Shape;329;p17:notes"/>
          <p:cNvSpPr txBox="1"/>
          <p:nvPr>
            <p:ph idx="1" type="body"/>
          </p:nvPr>
        </p:nvSpPr>
        <p:spPr>
          <a:xfrm>
            <a:off x="709613" y="4459288"/>
            <a:ext cx="5683250" cy="4224337"/>
          </a:xfrm>
          <a:prstGeom prst="rect">
            <a:avLst/>
          </a:prstGeom>
        </p:spPr>
        <p:txBody>
          <a:bodyPr anchorCtr="0" anchor="t" bIns="47100" lIns="94225" spcFirstLastPara="1" rIns="94225" wrap="square" tIns="471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30" name="Google Shape;330;p17:notes"/>
          <p:cNvSpPr/>
          <p:nvPr>
            <p:ph idx="2" type="sldImg"/>
          </p:nvPr>
        </p:nvSpPr>
        <p:spPr>
          <a:xfrm>
            <a:off x="1204913" y="704850"/>
            <a:ext cx="4692650" cy="35194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7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p2:notes"/>
          <p:cNvSpPr txBox="1"/>
          <p:nvPr>
            <p:ph idx="1" type="body"/>
          </p:nvPr>
        </p:nvSpPr>
        <p:spPr>
          <a:xfrm>
            <a:off x="709613" y="4459288"/>
            <a:ext cx="5683250" cy="4224337"/>
          </a:xfrm>
          <a:prstGeom prst="rect">
            <a:avLst/>
          </a:prstGeom>
        </p:spPr>
        <p:txBody>
          <a:bodyPr anchorCtr="0" anchor="t" bIns="47100" lIns="94225" spcFirstLastPara="1" rIns="94225" wrap="square" tIns="471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09" name="Google Shape;109;p2:notes"/>
          <p:cNvSpPr/>
          <p:nvPr>
            <p:ph idx="2" type="sldImg"/>
          </p:nvPr>
        </p:nvSpPr>
        <p:spPr>
          <a:xfrm>
            <a:off x="1204913" y="704850"/>
            <a:ext cx="4692650" cy="35194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3" name="Shape 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Google Shape;124;p3:notes"/>
          <p:cNvSpPr txBox="1"/>
          <p:nvPr>
            <p:ph idx="1" type="body"/>
          </p:nvPr>
        </p:nvSpPr>
        <p:spPr>
          <a:xfrm>
            <a:off x="709613" y="4459288"/>
            <a:ext cx="5683250" cy="4224337"/>
          </a:xfrm>
          <a:prstGeom prst="rect">
            <a:avLst/>
          </a:prstGeom>
        </p:spPr>
        <p:txBody>
          <a:bodyPr anchorCtr="0" anchor="t" bIns="47100" lIns="94225" spcFirstLastPara="1" rIns="94225" wrap="square" tIns="471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5" name="Google Shape;125;p3:notes"/>
          <p:cNvSpPr/>
          <p:nvPr>
            <p:ph idx="2" type="sldImg"/>
          </p:nvPr>
        </p:nvSpPr>
        <p:spPr>
          <a:xfrm>
            <a:off x="1204913" y="704850"/>
            <a:ext cx="4692650" cy="35194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7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p4:notes"/>
          <p:cNvSpPr txBox="1"/>
          <p:nvPr>
            <p:ph idx="1" type="body"/>
          </p:nvPr>
        </p:nvSpPr>
        <p:spPr>
          <a:xfrm>
            <a:off x="709613" y="4459288"/>
            <a:ext cx="5683250" cy="4224337"/>
          </a:xfrm>
          <a:prstGeom prst="rect">
            <a:avLst/>
          </a:prstGeom>
        </p:spPr>
        <p:txBody>
          <a:bodyPr anchorCtr="0" anchor="t" bIns="47100" lIns="94225" spcFirstLastPara="1" rIns="94225" wrap="square" tIns="471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9" name="Google Shape;139;p4:notes"/>
          <p:cNvSpPr/>
          <p:nvPr>
            <p:ph idx="2" type="sldImg"/>
          </p:nvPr>
        </p:nvSpPr>
        <p:spPr>
          <a:xfrm>
            <a:off x="1204913" y="704850"/>
            <a:ext cx="4692650" cy="35194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9" name="Shape 1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" name="Google Shape;150;p5:notes"/>
          <p:cNvSpPr txBox="1"/>
          <p:nvPr>
            <p:ph idx="1" type="body"/>
          </p:nvPr>
        </p:nvSpPr>
        <p:spPr>
          <a:xfrm>
            <a:off x="709613" y="4459288"/>
            <a:ext cx="5683250" cy="4224337"/>
          </a:xfrm>
          <a:prstGeom prst="rect">
            <a:avLst/>
          </a:prstGeom>
        </p:spPr>
        <p:txBody>
          <a:bodyPr anchorCtr="0" anchor="t" bIns="47100" lIns="94225" spcFirstLastPara="1" rIns="94225" wrap="square" tIns="471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1" name="Google Shape;151;p5:notes"/>
          <p:cNvSpPr/>
          <p:nvPr>
            <p:ph idx="2" type="sldImg"/>
          </p:nvPr>
        </p:nvSpPr>
        <p:spPr>
          <a:xfrm>
            <a:off x="1204913" y="704850"/>
            <a:ext cx="4692650" cy="35194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3" name="Shape 1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" name="Google Shape;164;p6:notes"/>
          <p:cNvSpPr txBox="1"/>
          <p:nvPr>
            <p:ph idx="1" type="body"/>
          </p:nvPr>
        </p:nvSpPr>
        <p:spPr>
          <a:xfrm>
            <a:off x="709613" y="4459288"/>
            <a:ext cx="5683250" cy="4224337"/>
          </a:xfrm>
          <a:prstGeom prst="rect">
            <a:avLst/>
          </a:prstGeom>
        </p:spPr>
        <p:txBody>
          <a:bodyPr anchorCtr="0" anchor="t" bIns="47100" lIns="94225" spcFirstLastPara="1" rIns="94225" wrap="square" tIns="471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5" name="Google Shape;165;p6:notes"/>
          <p:cNvSpPr/>
          <p:nvPr>
            <p:ph idx="2" type="sldImg"/>
          </p:nvPr>
        </p:nvSpPr>
        <p:spPr>
          <a:xfrm>
            <a:off x="1204913" y="704850"/>
            <a:ext cx="4692650" cy="35194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9" name="Shape 1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" name="Google Shape;180;p7:notes"/>
          <p:cNvSpPr txBox="1"/>
          <p:nvPr>
            <p:ph idx="1" type="body"/>
          </p:nvPr>
        </p:nvSpPr>
        <p:spPr>
          <a:xfrm>
            <a:off x="709613" y="4459288"/>
            <a:ext cx="5683250" cy="4224337"/>
          </a:xfrm>
          <a:prstGeom prst="rect">
            <a:avLst/>
          </a:prstGeom>
        </p:spPr>
        <p:txBody>
          <a:bodyPr anchorCtr="0" anchor="t" bIns="47100" lIns="94225" spcFirstLastPara="1" rIns="94225" wrap="square" tIns="471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1" name="Google Shape;181;p7:notes"/>
          <p:cNvSpPr/>
          <p:nvPr>
            <p:ph idx="2" type="sldImg"/>
          </p:nvPr>
        </p:nvSpPr>
        <p:spPr>
          <a:xfrm>
            <a:off x="1204913" y="704850"/>
            <a:ext cx="4692650" cy="35194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6" name="Shape 1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" name="Google Shape;197;p8:notes"/>
          <p:cNvSpPr txBox="1"/>
          <p:nvPr>
            <p:ph idx="1" type="body"/>
          </p:nvPr>
        </p:nvSpPr>
        <p:spPr>
          <a:xfrm>
            <a:off x="709613" y="4459288"/>
            <a:ext cx="5683250" cy="4224337"/>
          </a:xfrm>
          <a:prstGeom prst="rect">
            <a:avLst/>
          </a:prstGeom>
        </p:spPr>
        <p:txBody>
          <a:bodyPr anchorCtr="0" anchor="t" bIns="47100" lIns="94225" spcFirstLastPara="1" rIns="94225" wrap="square" tIns="471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8" name="Google Shape;198;p8:notes"/>
          <p:cNvSpPr/>
          <p:nvPr>
            <p:ph idx="2" type="sldImg"/>
          </p:nvPr>
        </p:nvSpPr>
        <p:spPr>
          <a:xfrm>
            <a:off x="1204913" y="704850"/>
            <a:ext cx="4692650" cy="35194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7" name="Shape 2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" name="Google Shape;218;p9:notes"/>
          <p:cNvSpPr txBox="1"/>
          <p:nvPr>
            <p:ph idx="1" type="body"/>
          </p:nvPr>
        </p:nvSpPr>
        <p:spPr>
          <a:xfrm>
            <a:off x="709613" y="4459288"/>
            <a:ext cx="5683250" cy="4224337"/>
          </a:xfrm>
          <a:prstGeom prst="rect">
            <a:avLst/>
          </a:prstGeom>
        </p:spPr>
        <p:txBody>
          <a:bodyPr anchorCtr="0" anchor="t" bIns="47100" lIns="94225" spcFirstLastPara="1" rIns="94225" wrap="square" tIns="471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9" name="Google Shape;219;p9:notes"/>
          <p:cNvSpPr/>
          <p:nvPr>
            <p:ph idx="2" type="sldImg"/>
          </p:nvPr>
        </p:nvSpPr>
        <p:spPr>
          <a:xfrm>
            <a:off x="1204913" y="704850"/>
            <a:ext cx="4692650" cy="35194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 type="title">
  <p:cSld name="TITLE">
    <p:spTree>
      <p:nvGrpSpPr>
        <p:cNvPr id="15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19"/>
          <p:cNvSpPr txBox="1"/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7" name="Google Shape;17;p19"/>
          <p:cNvSpPr txBox="1"/>
          <p:nvPr>
            <p:ph idx="1" type="subTitle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/>
            </a:lvl1pPr>
            <a:lvl2pPr lvl="1" algn="ctr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/>
            </a:lvl2pPr>
            <a:lvl3pPr lvl="2" algn="ctr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/>
            </a:lvl3pPr>
            <a:lvl4pPr lvl="3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4pPr>
            <a:lvl5pPr lvl="4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5pPr>
            <a:lvl6pPr lvl="5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6pPr>
            <a:lvl7pPr lvl="6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7pPr>
            <a:lvl8pPr lvl="7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8pPr>
            <a:lvl9pPr lvl="8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9pPr>
          </a:lstStyle>
          <a:p/>
        </p:txBody>
      </p:sp>
      <p:sp>
        <p:nvSpPr>
          <p:cNvPr id="18" name="Google Shape;18;p19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9" name="Google Shape;19;p19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0" name="Google Shape;20;p19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t with Caption" type="objTx">
  <p:cSld name="OBJECT_WITH_CAPTION_TEXT">
    <p:spTree>
      <p:nvGrpSpPr>
        <p:cNvPr id="7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Google Shape;72;p28"/>
          <p:cNvSpPr txBox="1"/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3" name="Google Shape;73;p28"/>
          <p:cNvSpPr txBox="1"/>
          <p:nvPr>
            <p:ph idx="1" type="body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/>
            </a:lvl1pPr>
            <a:lvl2pPr indent="-406400" lvl="1" marL="914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/>
            </a:lvl2pPr>
            <a:lvl3pPr indent="-381000" lvl="2" marL="1371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3pPr>
            <a:lvl4pPr indent="-3556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/>
            </a:lvl4pPr>
            <a:lvl5pPr indent="-355600" lvl="4" marL="22860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/>
            </a:lvl5pPr>
            <a:lvl6pPr indent="-355600" lvl="5" marL="27432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/>
            </a:lvl6pPr>
            <a:lvl7pPr indent="-355600" lvl="6" marL="3200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/>
            </a:lvl7pPr>
            <a:lvl8pPr indent="-355600" lvl="7" marL="3657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/>
            </a:lvl8pPr>
            <a:lvl9pPr indent="-355600" lvl="8" marL="4114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/>
            </a:lvl9pPr>
          </a:lstStyle>
          <a:p/>
        </p:txBody>
      </p:sp>
      <p:sp>
        <p:nvSpPr>
          <p:cNvPr id="74" name="Google Shape;74;p28"/>
          <p:cNvSpPr txBox="1"/>
          <p:nvPr>
            <p:ph idx="2" type="body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9pPr>
          </a:lstStyle>
          <a:p/>
        </p:txBody>
      </p:sp>
      <p:sp>
        <p:nvSpPr>
          <p:cNvPr id="75" name="Google Shape;75;p28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6" name="Google Shape;76;p28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7" name="Google Shape;77;p28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Picture with Caption" type="picTx">
  <p:cSld name="PICTURE_WITH_CAPTION_TEXT">
    <p:spTree>
      <p:nvGrpSpPr>
        <p:cNvPr id="78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29"/>
          <p:cNvSpPr txBox="1"/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0" name="Google Shape;80;p29"/>
          <p:cNvSpPr/>
          <p:nvPr>
            <p:ph idx="2" type="pic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</p:sp>
      <p:sp>
        <p:nvSpPr>
          <p:cNvPr id="81" name="Google Shape;81;p29"/>
          <p:cNvSpPr txBox="1"/>
          <p:nvPr>
            <p:ph idx="1" type="body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9pPr>
          </a:lstStyle>
          <a:p/>
        </p:txBody>
      </p:sp>
      <p:sp>
        <p:nvSpPr>
          <p:cNvPr id="82" name="Google Shape;82;p29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3" name="Google Shape;83;p29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4" name="Google Shape;84;p29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Vertical Text" type="vertTx">
  <p:cSld name="VERTICAL_TEXT">
    <p:spTree>
      <p:nvGrpSpPr>
        <p:cNvPr id="85" name="Shape 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Google Shape;86;p30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7" name="Google Shape;87;p30"/>
          <p:cNvSpPr txBox="1"/>
          <p:nvPr>
            <p:ph idx="1" type="body"/>
          </p:nvPr>
        </p:nvSpPr>
        <p:spPr>
          <a:xfrm rot="5400000">
            <a:off x="2309019" y="-251618"/>
            <a:ext cx="4525963" cy="822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88" name="Google Shape;88;p30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9" name="Google Shape;89;p30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0" name="Google Shape;90;p30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ertical Title and Text" type="vertTitleAndTx">
  <p:cSld name="VERTICAL_TITLE_AND_VERTICAL_TEXT">
    <p:spTree>
      <p:nvGrpSpPr>
        <p:cNvPr id="91" name="Shape 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Google Shape;92;p31"/>
          <p:cNvSpPr txBox="1"/>
          <p:nvPr>
            <p:ph type="title"/>
          </p:nvPr>
        </p:nvSpPr>
        <p:spPr>
          <a:xfrm rot="5400000">
            <a:off x="4732338" y="2171701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3" name="Google Shape;93;p31"/>
          <p:cNvSpPr txBox="1"/>
          <p:nvPr>
            <p:ph idx="1" type="body"/>
          </p:nvPr>
        </p:nvSpPr>
        <p:spPr>
          <a:xfrm rot="5400000">
            <a:off x="541338" y="190500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94" name="Google Shape;94;p31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5" name="Google Shape;95;p31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6" name="Google Shape;96;p31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 type="obj">
  <p:cSld name="OBJECT">
    <p:spTree>
      <p:nvGrpSpPr>
        <p:cNvPr id="2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20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3" name="Google Shape;23;p20"/>
          <p:cNvSpPr txBox="1"/>
          <p:nvPr>
            <p:ph idx="1"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24" name="Google Shape;24;p20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5" name="Google Shape;25;p20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6" name="Google Shape;26;p20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wo Content" type="twoObj">
  <p:cSld name="TWO_OBJECTS">
    <p:spTree>
      <p:nvGrpSpPr>
        <p:cNvPr id="27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21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9" name="Google Shape;29;p21"/>
          <p:cNvSpPr txBox="1"/>
          <p:nvPr>
            <p:ph idx="1" type="body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6400" lvl="0" marL="4572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/>
            </a:lvl1pPr>
            <a:lvl2pPr indent="-381000" lvl="1" marL="9144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  <a:defRPr sz="2400"/>
            </a:lvl2pPr>
            <a:lvl3pPr indent="-355600" lvl="2" marL="1371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9pPr>
          </a:lstStyle>
          <a:p/>
        </p:txBody>
      </p:sp>
      <p:sp>
        <p:nvSpPr>
          <p:cNvPr id="30" name="Google Shape;30;p21"/>
          <p:cNvSpPr txBox="1"/>
          <p:nvPr>
            <p:ph idx="2" type="body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6400" lvl="0" marL="4572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/>
            </a:lvl1pPr>
            <a:lvl2pPr indent="-381000" lvl="1" marL="9144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  <a:defRPr sz="2400"/>
            </a:lvl2pPr>
            <a:lvl3pPr indent="-355600" lvl="2" marL="1371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9pPr>
          </a:lstStyle>
          <a:p/>
        </p:txBody>
      </p:sp>
      <p:sp>
        <p:nvSpPr>
          <p:cNvPr id="31" name="Google Shape;31;p21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2" name="Google Shape;32;p21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3" name="Google Shape;33;p21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Table" type="tbl">
  <p:cSld name="TABLE">
    <p:spTree>
      <p:nvGrpSpPr>
        <p:cNvPr id="34" name="Shape 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Google Shape;35;p22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6" name="Google Shape;36;p22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7" name="Google Shape;37;p22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8" name="Google Shape;38;p22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, Content, and 2 Content" type="objAndTwoObj">
  <p:cSld name="OBJECT_AND_TWO_OBJECTS">
    <p:spTree>
      <p:nvGrpSpPr>
        <p:cNvPr id="39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Google Shape;40;p23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1" name="Google Shape;41;p23"/>
          <p:cNvSpPr txBox="1"/>
          <p:nvPr>
            <p:ph idx="1" type="body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42" name="Google Shape;42;p23"/>
          <p:cNvSpPr txBox="1"/>
          <p:nvPr>
            <p:ph idx="2" type="body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43" name="Google Shape;43;p23"/>
          <p:cNvSpPr txBox="1"/>
          <p:nvPr>
            <p:ph idx="3" type="body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44" name="Google Shape;44;p23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5" name="Google Shape;45;p23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6" name="Google Shape;46;p23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Header" type="secHead">
  <p:cSld name="SECTION_HEADER">
    <p:spTree>
      <p:nvGrpSpPr>
        <p:cNvPr id="47" name="Shape 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Google Shape;48;p24"/>
          <p:cNvSpPr txBox="1"/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4000" cap="none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9" name="Google Shape;49;p24"/>
          <p:cNvSpPr txBox="1"/>
          <p:nvPr>
            <p:ph idx="1" type="body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/>
            </a:lvl1pPr>
            <a:lvl2pPr indent="-2286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/>
            </a:lvl2pPr>
            <a:lvl3pPr indent="-228600" lvl="2" marL="1371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/>
            </a:lvl3pPr>
            <a:lvl4pPr indent="-228600" lvl="3" marL="18288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4pPr>
            <a:lvl5pPr indent="-228600" lvl="4" marL="22860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5pPr>
            <a:lvl6pPr indent="-228600" lvl="5" marL="2743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6pPr>
            <a:lvl7pPr indent="-228600" lvl="6" marL="32004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7pPr>
            <a:lvl8pPr indent="-228600" lvl="7" marL="3657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8pPr>
            <a:lvl9pPr indent="-228600" lvl="8" marL="41148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9pPr>
          </a:lstStyle>
          <a:p/>
        </p:txBody>
      </p:sp>
      <p:sp>
        <p:nvSpPr>
          <p:cNvPr id="50" name="Google Shape;50;p24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1" name="Google Shape;51;p24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2" name="Google Shape;52;p24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ison" type="twoTxTwoObj">
  <p:cSld name="TWO_OBJECTS_WITH_TEXT">
    <p:spTree>
      <p:nvGrpSpPr>
        <p:cNvPr id="53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25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5" name="Google Shape;55;p25"/>
          <p:cNvSpPr txBox="1"/>
          <p:nvPr>
            <p:ph idx="1" type="body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9pPr>
          </a:lstStyle>
          <a:p/>
        </p:txBody>
      </p:sp>
      <p:sp>
        <p:nvSpPr>
          <p:cNvPr id="56" name="Google Shape;56;p25"/>
          <p:cNvSpPr txBox="1"/>
          <p:nvPr>
            <p:ph idx="2" type="body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3pPr>
            <a:lvl4pPr indent="-3302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9pPr>
          </a:lstStyle>
          <a:p/>
        </p:txBody>
      </p:sp>
      <p:sp>
        <p:nvSpPr>
          <p:cNvPr id="57" name="Google Shape;57;p25"/>
          <p:cNvSpPr txBox="1"/>
          <p:nvPr>
            <p:ph idx="3" type="body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9pPr>
          </a:lstStyle>
          <a:p/>
        </p:txBody>
      </p:sp>
      <p:sp>
        <p:nvSpPr>
          <p:cNvPr id="58" name="Google Shape;58;p25"/>
          <p:cNvSpPr txBox="1"/>
          <p:nvPr>
            <p:ph idx="4" type="body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3pPr>
            <a:lvl4pPr indent="-3302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9pPr>
          </a:lstStyle>
          <a:p/>
        </p:txBody>
      </p:sp>
      <p:sp>
        <p:nvSpPr>
          <p:cNvPr id="59" name="Google Shape;59;p25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0" name="Google Shape;60;p25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1" name="Google Shape;61;p25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type="titleOnly">
  <p:cSld name="TITLE_ONLY">
    <p:spTree>
      <p:nvGrpSpPr>
        <p:cNvPr id="62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p26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4" name="Google Shape;64;p26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5" name="Google Shape;65;p26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6" name="Google Shape;66;p26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type="blank">
  <p:cSld name="BLANK">
    <p:spTree>
      <p:nvGrpSpPr>
        <p:cNvPr id="67" name="Shape 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Google Shape;68;p27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9" name="Google Shape;69;p27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0" name="Google Shape;70;p27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9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8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1" name="Google Shape;11;p18"/>
          <p:cNvSpPr txBox="1"/>
          <p:nvPr>
            <p:ph idx="1"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marR="0" rtl="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b="0" i="0" sz="3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406400" lvl="1" marL="914400" marR="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b="0" i="0" sz="2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381000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-3556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2" name="Google Shape;12;p18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3" name="Google Shape;13;p18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4" name="Google Shape;14;p18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rtl="0" algn="r">
              <a:spcBef>
                <a:spcPts val="0"/>
              </a:spcBef>
              <a:spcAft>
                <a:spcPts val="0"/>
              </a:spcAft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Relationship Id="rId3" Type="http://schemas.openxmlformats.org/officeDocument/2006/relationships/vmlDrawing" Target="../drawings/vmlDrawing3.vml"/><Relationship Id="rId4" Type="http://schemas.openxmlformats.org/officeDocument/2006/relationships/oleObject" Target="../embeddings/oleObject3.bin"/><Relationship Id="rId5" Type="http://schemas.openxmlformats.org/officeDocument/2006/relationships/oleObject" Target="../embeddings/oleObject3.bin"/><Relationship Id="rId6" Type="http://schemas.openxmlformats.org/officeDocument/2006/relationships/image" Target="../media/image2.png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1.xml"/><Relationship Id="rId3" Type="http://schemas.openxmlformats.org/officeDocument/2006/relationships/slide" Target="/ppt/slides/slide2.xml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3.xml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slide" Target="/ppt/slides/slide3.xml"/><Relationship Id="rId4" Type="http://schemas.openxmlformats.org/officeDocument/2006/relationships/slide" Target="/ppt/slides/slide4.xml"/><Relationship Id="rId5" Type="http://schemas.openxmlformats.org/officeDocument/2006/relationships/slide" Target="/ppt/slides/slide7.xml"/><Relationship Id="rId6" Type="http://schemas.openxmlformats.org/officeDocument/2006/relationships/slide" Target="/ppt/slides/slide10.xml"/><Relationship Id="rId7" Type="http://schemas.openxmlformats.org/officeDocument/2006/relationships/slide" Target="/ppt/slides/slide12.xml"/><Relationship Id="rId8" Type="http://schemas.openxmlformats.org/officeDocument/2006/relationships/slide" Target="/ppt/slides/slide16.xml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slide" Target="/ppt/slides/slide2.xml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6.xml"/><Relationship Id="rId3" Type="http://schemas.openxmlformats.org/officeDocument/2006/relationships/slide" Target="/ppt/slides/slide2.xml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1.png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vmlDrawing" Target="../drawings/vmlDrawing2.vml"/><Relationship Id="rId4" Type="http://schemas.openxmlformats.org/officeDocument/2006/relationships/oleObject" Target="../embeddings/oleObject2.bin"/><Relationship Id="rId5" Type="http://schemas.openxmlformats.org/officeDocument/2006/relationships/oleObject" Target="../embeddings/oleObject2.bin"/><Relationship Id="rId6" Type="http://schemas.openxmlformats.org/officeDocument/2006/relationships/image" Target="../media/image1.png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9.xml"/><Relationship Id="rId3" Type="http://schemas.openxmlformats.org/officeDocument/2006/relationships/slide" Target="/ppt/slides/slide2.xml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0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p1"/>
          <p:cNvSpPr txBox="1"/>
          <p:nvPr>
            <p:ph type="ctrTitle"/>
          </p:nvPr>
        </p:nvSpPr>
        <p:spPr>
          <a:xfrm>
            <a:off x="609600" y="2209800"/>
            <a:ext cx="7772400" cy="1905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6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KAR PERSAMAAN:</a:t>
            </a:r>
            <a:br>
              <a:rPr lang="en-US" sz="6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en-US" sz="6000">
                <a:solidFill>
                  <a:srgbClr val="800080"/>
                </a:solidFill>
                <a:latin typeface="Arial"/>
                <a:ea typeface="Arial"/>
                <a:cs typeface="Arial"/>
                <a:sym typeface="Arial"/>
              </a:rPr>
              <a:t>Metode Terbuka</a:t>
            </a:r>
            <a:endParaRPr/>
          </a:p>
        </p:txBody>
      </p:sp>
      <p:sp>
        <p:nvSpPr>
          <p:cNvPr id="103" name="Google Shape;103;p1"/>
          <p:cNvSpPr txBox="1"/>
          <p:nvPr>
            <p:ph idx="1" type="subTitle"/>
          </p:nvPr>
        </p:nvSpPr>
        <p:spPr>
          <a:xfrm>
            <a:off x="1524000" y="533400"/>
            <a:ext cx="6400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mic Sans MS"/>
              <a:buNone/>
            </a:pPr>
            <a:r>
              <a:rPr b="1" lang="en-US" sz="2400">
                <a:latin typeface="Comic Sans MS"/>
                <a:ea typeface="Comic Sans MS"/>
                <a:cs typeface="Comic Sans MS"/>
                <a:sym typeface="Comic Sans MS"/>
              </a:rPr>
              <a:t>Pertemuan III</a:t>
            </a:r>
            <a:endParaRPr/>
          </a:p>
        </p:txBody>
      </p:sp>
      <p:sp>
        <p:nvSpPr>
          <p:cNvPr id="104" name="Google Shape;104;p1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. Inf - ITS / 2018 - 2022</a:t>
            </a:r>
            <a:endParaRPr/>
          </a:p>
        </p:txBody>
      </p:sp>
      <p:sp>
        <p:nvSpPr>
          <p:cNvPr id="105" name="Google Shape;105;p1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6" name="Google Shape;106;p1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omNum</a:t>
            </a:r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8" name="Shape 2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Google Shape;239;p10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. Inf - ITS / 2018 - 2022</a:t>
            </a:r>
            <a:endParaRPr/>
          </a:p>
        </p:txBody>
      </p:sp>
      <p:sp>
        <p:nvSpPr>
          <p:cNvPr id="240" name="Google Shape;240;p10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omNum</a:t>
            </a:r>
            <a:endParaRPr/>
          </a:p>
        </p:txBody>
      </p:sp>
      <p:sp>
        <p:nvSpPr>
          <p:cNvPr id="241" name="Google Shape;241;p10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2" name="Google Shape;242;p10"/>
          <p:cNvSpPr txBox="1"/>
          <p:nvPr>
            <p:ph type="title"/>
          </p:nvPr>
        </p:nvSpPr>
        <p:spPr>
          <a:xfrm>
            <a:off x="76200" y="-76200"/>
            <a:ext cx="8229600" cy="563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4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tode Secant  </a:t>
            </a:r>
            <a:r>
              <a:rPr b="1" lang="en-US" sz="2000">
                <a:solidFill>
                  <a:srgbClr val="969696"/>
                </a:solidFill>
              </a:rPr>
              <a:t>(1)</a:t>
            </a:r>
            <a:r>
              <a:rPr b="1" lang="en-US" sz="1800">
                <a:solidFill>
                  <a:srgbClr val="000099"/>
                </a:solidFill>
                <a:latin typeface="Arial"/>
                <a:ea typeface="Arial"/>
                <a:cs typeface="Arial"/>
                <a:sym typeface="Arial"/>
              </a:rPr>
              <a:t>  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cxnSp>
        <p:nvCxnSpPr>
          <p:cNvPr id="243" name="Google Shape;243;p10"/>
          <p:cNvCxnSpPr/>
          <p:nvPr/>
        </p:nvCxnSpPr>
        <p:spPr>
          <a:xfrm>
            <a:off x="152400" y="533400"/>
            <a:ext cx="88392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44" name="Google Shape;244;p10"/>
          <p:cNvSpPr/>
          <p:nvPr/>
        </p:nvSpPr>
        <p:spPr>
          <a:xfrm>
            <a:off x="76200" y="685800"/>
            <a:ext cx="90678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Membuat ‘turunan’ sebuah fungsi kadang memang tidak mudah. Dan itu menjadi salah satu kelemahan metode Newton-Raphson.</a:t>
            </a:r>
            <a:endParaRPr/>
          </a:p>
        </p:txBody>
      </p:sp>
      <p:sp>
        <p:nvSpPr>
          <p:cNvPr id="245" name="Google Shape;245;p10"/>
          <p:cNvSpPr/>
          <p:nvPr/>
        </p:nvSpPr>
        <p:spPr>
          <a:xfrm>
            <a:off x="76200" y="1447800"/>
            <a:ext cx="8915400" cy="990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99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9900"/>
                </a:solidFill>
                <a:latin typeface="Comic Sans MS"/>
                <a:ea typeface="Comic Sans MS"/>
                <a:cs typeface="Comic Sans MS"/>
                <a:sym typeface="Comic Sans MS"/>
              </a:rPr>
              <a:t>Metode Secant menawarkan pendekatan lain, yaitu dengan membuat ‘differensial beda hingga’. Dalam arti, taksiran suatu akar diramalkan melalui ekstrapolasi sebuah garis singgung fungsi f(x) terhadap sumbu X.</a:t>
            </a:r>
            <a:endParaRPr/>
          </a:p>
        </p:txBody>
      </p:sp>
      <p:graphicFrame>
        <p:nvGraphicFramePr>
          <p:cNvPr id="246" name="Google Shape;246;p10"/>
          <p:cNvGraphicFramePr/>
          <p:nvPr/>
        </p:nvGraphicFramePr>
        <p:xfrm>
          <a:off x="685800" y="2438400"/>
          <a:ext cx="3505200" cy="2886075"/>
        </p:xfrm>
        <a:graphic>
          <a:graphicData uri="http://schemas.openxmlformats.org/presentationml/2006/ole">
            <mc:AlternateContent>
              <mc:Choice Requires="v">
                <p:oleObj r:id="rId4" imgH="2886075" imgW="3505200" progId="Visio.Drawing.11" spid="_x0000_s1">
                  <p:embed/>
                </p:oleObj>
              </mc:Choice>
              <mc:Fallback>
                <p:oleObj r:id="rId5" imgH="2886075" imgW="3505200" progId="Visio.Drawing.11">
                  <p:embed/>
                  <p:pic>
                    <p:nvPicPr>
                      <p:cNvPr id="246" name="Google Shape;246;p10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685800" y="2438400"/>
                        <a:ext cx="3505200" cy="288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7" name="Google Shape;247;p10"/>
          <p:cNvSpPr/>
          <p:nvPr/>
        </p:nvSpPr>
        <p:spPr>
          <a:xfrm>
            <a:off x="381000" y="5410200"/>
            <a:ext cx="8382000" cy="762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80008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Secant lebih memilih diferensiasi untuk mendekati kemiringan/gradien/slope garis singgung drpd menggunakan turunan.</a:t>
            </a:r>
            <a:endParaRPr/>
          </a:p>
        </p:txBody>
      </p:sp>
      <p:sp>
        <p:nvSpPr>
          <p:cNvPr id="248" name="Google Shape;248;p10"/>
          <p:cNvSpPr/>
          <p:nvPr/>
        </p:nvSpPr>
        <p:spPr>
          <a:xfrm>
            <a:off x="4800600" y="3198825"/>
            <a:ext cx="3581400" cy="990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          f(x</a:t>
            </a:r>
            <a:r>
              <a:rPr b="1" baseline="-25000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. (x</a:t>
            </a:r>
            <a:r>
              <a:rPr b="1" baseline="-25000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-1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 x</a:t>
            </a:r>
            <a:r>
              <a:rPr b="1" baseline="-25000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-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      f(x</a:t>
            </a:r>
            <a:r>
              <a:rPr b="1" baseline="-25000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-1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– f(x</a:t>
            </a:r>
            <a:r>
              <a:rPr b="1" baseline="-25000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</p:txBody>
      </p:sp>
      <p:cxnSp>
        <p:nvCxnSpPr>
          <p:cNvPr id="249" name="Google Shape;249;p10"/>
          <p:cNvCxnSpPr/>
          <p:nvPr/>
        </p:nvCxnSpPr>
        <p:spPr>
          <a:xfrm>
            <a:off x="6400800" y="3657600"/>
            <a:ext cx="19050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3" name="Shape 2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" name="Google Shape;254;p11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. Inf - ITS / 2018 - 2022</a:t>
            </a:r>
            <a:endParaRPr/>
          </a:p>
        </p:txBody>
      </p:sp>
      <p:sp>
        <p:nvSpPr>
          <p:cNvPr id="255" name="Google Shape;255;p11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omNum</a:t>
            </a:r>
            <a:endParaRPr/>
          </a:p>
        </p:txBody>
      </p:sp>
      <p:sp>
        <p:nvSpPr>
          <p:cNvPr id="256" name="Google Shape;256;p11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7" name="Google Shape;257;p11"/>
          <p:cNvSpPr txBox="1"/>
          <p:nvPr>
            <p:ph type="title"/>
          </p:nvPr>
        </p:nvSpPr>
        <p:spPr>
          <a:xfrm>
            <a:off x="152400" y="0"/>
            <a:ext cx="8229600" cy="4873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4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tode Secant  </a:t>
            </a:r>
            <a:r>
              <a:rPr b="1" lang="en-US" sz="2000">
                <a:solidFill>
                  <a:srgbClr val="969696"/>
                </a:solidFill>
              </a:rPr>
              <a:t>(2)</a:t>
            </a:r>
            <a:r>
              <a:rPr b="1" lang="en-US" sz="1800">
                <a:solidFill>
                  <a:srgbClr val="000099"/>
                </a:solidFill>
                <a:latin typeface="Arial"/>
                <a:ea typeface="Arial"/>
                <a:cs typeface="Arial"/>
                <a:sym typeface="Arial"/>
              </a:rPr>
              <a:t>  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cxnSp>
        <p:nvCxnSpPr>
          <p:cNvPr id="258" name="Google Shape;258;p11"/>
          <p:cNvCxnSpPr/>
          <p:nvPr/>
        </p:nvCxnSpPr>
        <p:spPr>
          <a:xfrm>
            <a:off x="228600" y="609600"/>
            <a:ext cx="86868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59" name="Google Shape;259;p11"/>
          <p:cNvSpPr/>
          <p:nvPr/>
        </p:nvSpPr>
        <p:spPr>
          <a:xfrm>
            <a:off x="304800" y="838200"/>
            <a:ext cx="86106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CC33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CC3300"/>
                </a:solidFill>
                <a:latin typeface="Comic Sans MS"/>
                <a:ea typeface="Comic Sans MS"/>
                <a:cs typeface="Comic Sans MS"/>
                <a:sym typeface="Comic Sans MS"/>
              </a:rPr>
              <a:t>contoh :</a:t>
            </a:r>
            <a:r>
              <a:rPr b="1" i="0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dengan metode Secant dapatkan akar persamaan f(x) = e</a:t>
            </a:r>
            <a:r>
              <a:rPr b="1" baseline="30000" i="0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-x</a:t>
            </a:r>
            <a:r>
              <a:rPr b="1" i="0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 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 Gunakan nilai awal x</a:t>
            </a:r>
            <a:r>
              <a:rPr b="1" baseline="-25000" i="0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-1</a:t>
            </a:r>
            <a:r>
              <a:rPr b="1" i="0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0 dan x</a:t>
            </a:r>
            <a:r>
              <a:rPr b="1" baseline="-25000" i="0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1</a:t>
            </a:r>
            <a:endParaRPr/>
          </a:p>
        </p:txBody>
      </p:sp>
      <p:sp>
        <p:nvSpPr>
          <p:cNvPr id="260" name="Google Shape;260;p11"/>
          <p:cNvSpPr/>
          <p:nvPr/>
        </p:nvSpPr>
        <p:spPr>
          <a:xfrm>
            <a:off x="1066800" y="1905000"/>
            <a:ext cx="70104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Metode Secant memang memerlukan 2 nilai awal x. Tetapi tidak mensyaratkan perubahan tanda sebagai batas intervalnya. Sehingga metode ini </a:t>
            </a:r>
            <a:r>
              <a:rPr b="1" i="0" lang="en-US" sz="1600" u="sng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tidak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digolongkan ke dalam kelompok metode Akolade. </a:t>
            </a:r>
            <a:endParaRPr b="1" i="0" sz="1600" u="none" cap="none" strike="noStrike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61" name="Google Shape;261;p11"/>
          <p:cNvSpPr/>
          <p:nvPr/>
        </p:nvSpPr>
        <p:spPr>
          <a:xfrm>
            <a:off x="685800" y="1828800"/>
            <a:ext cx="7848600" cy="1066800"/>
          </a:xfrm>
          <a:prstGeom prst="rect">
            <a:avLst/>
          </a:prstGeom>
          <a:noFill/>
          <a:ln cap="flat" cmpd="sng" w="1905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2" name="Google Shape;262;p11"/>
          <p:cNvSpPr/>
          <p:nvPr/>
        </p:nvSpPr>
        <p:spPr>
          <a:xfrm>
            <a:off x="76200" y="3048000"/>
            <a:ext cx="2743200" cy="3048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Iterasi 1 :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rgbClr val="000099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14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-1</a:t>
            </a:r>
            <a:r>
              <a:rPr b="1" i="0" lang="en-US" sz="14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0    f(x</a:t>
            </a:r>
            <a:r>
              <a:rPr b="1" baseline="-25000" i="0" lang="en-US" sz="14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-1</a:t>
            </a:r>
            <a:r>
              <a:rPr b="1" i="0" lang="en-US" sz="14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 =  1,00000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rgbClr val="000099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14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4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 = 1    f(x</a:t>
            </a:r>
            <a:r>
              <a:rPr b="1" baseline="-25000" i="0" lang="en-US" sz="14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4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  = -0,63212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rgbClr val="000099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-0,63212 (0-1)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rgbClr val="000099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14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4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 = 1 –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rgbClr val="000099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1 – (-0,63212)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rgbClr val="000099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= 0,61270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rgbClr val="000099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E</a:t>
            </a:r>
            <a:r>
              <a:rPr b="1" baseline="-25000" i="0" lang="en-US" sz="14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r>
              <a:rPr b="1" i="0" lang="en-US" sz="14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8,0%</a:t>
            </a:r>
            <a:endParaRPr/>
          </a:p>
        </p:txBody>
      </p:sp>
      <p:cxnSp>
        <p:nvCxnSpPr>
          <p:cNvPr id="263" name="Google Shape;263;p11"/>
          <p:cNvCxnSpPr/>
          <p:nvPr/>
        </p:nvCxnSpPr>
        <p:spPr>
          <a:xfrm>
            <a:off x="1066800" y="4724400"/>
            <a:ext cx="1371600" cy="0"/>
          </a:xfrm>
          <a:prstGeom prst="straightConnector1">
            <a:avLst/>
          </a:prstGeom>
          <a:noFill/>
          <a:ln cap="flat" cmpd="sng" w="19050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64" name="Google Shape;264;p11"/>
          <p:cNvSpPr/>
          <p:nvPr/>
        </p:nvSpPr>
        <p:spPr>
          <a:xfrm>
            <a:off x="2819400" y="3124200"/>
            <a:ext cx="3124200" cy="2133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800080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Iterasi 2 :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rgbClr val="80008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rgbClr val="800080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14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4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1           f(x</a:t>
            </a:r>
            <a:r>
              <a:rPr b="1" baseline="-25000" i="0" lang="en-US" sz="14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4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= -0,63212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rgbClr val="800080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14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4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0,61270   f(x</a:t>
            </a:r>
            <a:r>
              <a:rPr b="1" baseline="-25000" i="0" lang="en-US" sz="14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4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= -0,07081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rgbClr val="80008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rgbClr val="800080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14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4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= 0,56384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rgbClr val="80008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rgbClr val="800080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E</a:t>
            </a:r>
            <a:r>
              <a:rPr b="1" baseline="-25000" i="0" lang="en-US" sz="14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r>
              <a:rPr b="1" i="0" lang="en-US" sz="14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0,58%</a:t>
            </a:r>
            <a:endParaRPr/>
          </a:p>
        </p:txBody>
      </p:sp>
      <p:sp>
        <p:nvSpPr>
          <p:cNvPr id="265" name="Google Shape;265;p11"/>
          <p:cNvSpPr/>
          <p:nvPr/>
        </p:nvSpPr>
        <p:spPr>
          <a:xfrm>
            <a:off x="6019800" y="3124200"/>
            <a:ext cx="3124200" cy="2133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terasi 3 :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rgbClr val="0066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rgbClr val="006600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0,61270  f(x</a:t>
            </a:r>
            <a:r>
              <a:rPr b="1" baseline="-25000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= -0,07081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rgbClr val="006600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0,56384  f(x</a:t>
            </a:r>
            <a:r>
              <a:rPr b="1" baseline="-25000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=  0,00518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rgbClr val="0066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rgbClr val="006600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= 0,56717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rgbClr val="0066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rgbClr val="006600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E</a:t>
            </a:r>
            <a:r>
              <a:rPr b="1" baseline="-25000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r>
              <a:rPr b="1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0,0048%</a:t>
            </a:r>
            <a:endParaRPr/>
          </a:p>
        </p:txBody>
      </p:sp>
      <p:cxnSp>
        <p:nvCxnSpPr>
          <p:cNvPr id="266" name="Google Shape;266;p11"/>
          <p:cNvCxnSpPr/>
          <p:nvPr/>
        </p:nvCxnSpPr>
        <p:spPr>
          <a:xfrm>
            <a:off x="2743200" y="3200400"/>
            <a:ext cx="0" cy="29718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67" name="Google Shape;267;p11"/>
          <p:cNvCxnSpPr/>
          <p:nvPr/>
        </p:nvCxnSpPr>
        <p:spPr>
          <a:xfrm>
            <a:off x="5943600" y="3200400"/>
            <a:ext cx="0" cy="29718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68" name="Google Shape;268;p11"/>
          <p:cNvSpPr/>
          <p:nvPr/>
        </p:nvSpPr>
        <p:spPr>
          <a:xfrm>
            <a:off x="7239000" y="5181600"/>
            <a:ext cx="1905000" cy="762000"/>
          </a:xfrm>
          <a:prstGeom prst="wedgeEllipseCallout">
            <a:avLst>
              <a:gd fmla="val -39667" name="adj1"/>
              <a:gd fmla="val -116250" name="adj2"/>
            </a:avLst>
          </a:prstGeom>
          <a:solidFill>
            <a:srgbClr val="FFFF99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rPr b="1" i="0" lang="en-US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andingkan dg nilai yg dicari</a:t>
            </a:r>
            <a:endParaRPr/>
          </a:p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rPr b="1" i="0" lang="en-US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0,56714329…</a:t>
            </a:r>
            <a:endParaRPr/>
          </a:p>
        </p:txBody>
      </p:sp>
      <p:sp>
        <p:nvSpPr>
          <p:cNvPr id="269" name="Google Shape;269;p11">
            <a:hlinkClick action="ppaction://hlinksldjump" r:id="rId3"/>
          </p:cNvPr>
          <p:cNvSpPr/>
          <p:nvPr/>
        </p:nvSpPr>
        <p:spPr>
          <a:xfrm>
            <a:off x="8534400" y="1524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darken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73" name="Shape 2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" name="Google Shape;274;p12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. Inf - ITS / 2018 - 2022</a:t>
            </a:r>
            <a:endParaRPr/>
          </a:p>
        </p:txBody>
      </p:sp>
      <p:sp>
        <p:nvSpPr>
          <p:cNvPr id="275" name="Google Shape;275;p12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omNum</a:t>
            </a:r>
            <a:endParaRPr/>
          </a:p>
        </p:txBody>
      </p:sp>
      <p:sp>
        <p:nvSpPr>
          <p:cNvPr id="276" name="Google Shape;276;p12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7" name="Google Shape;277;p12"/>
          <p:cNvSpPr txBox="1"/>
          <p:nvPr>
            <p:ph type="title"/>
          </p:nvPr>
        </p:nvSpPr>
        <p:spPr>
          <a:xfrm>
            <a:off x="152400" y="0"/>
            <a:ext cx="8229600" cy="4873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4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tode Faktorisasi</a:t>
            </a:r>
            <a:r>
              <a:rPr b="1" lang="en-US" sz="1800">
                <a:solidFill>
                  <a:srgbClr val="000099"/>
                </a:solidFill>
                <a:latin typeface="Arial"/>
                <a:ea typeface="Arial"/>
                <a:cs typeface="Arial"/>
                <a:sym typeface="Arial"/>
              </a:rPr>
              <a:t>   </a:t>
            </a:r>
            <a:r>
              <a:rPr b="1" lang="en-US" sz="2000">
                <a:solidFill>
                  <a:srgbClr val="969696"/>
                </a:solidFill>
              </a:rPr>
              <a:t>(1)</a:t>
            </a:r>
            <a:r>
              <a:rPr b="1" lang="en-US" sz="1800">
                <a:solidFill>
                  <a:srgbClr val="000099"/>
                </a:solidFill>
                <a:latin typeface="Arial"/>
                <a:ea typeface="Arial"/>
                <a:cs typeface="Arial"/>
                <a:sym typeface="Arial"/>
              </a:rPr>
              <a:t> 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cxnSp>
        <p:nvCxnSpPr>
          <p:cNvPr id="278" name="Google Shape;278;p12"/>
          <p:cNvCxnSpPr/>
          <p:nvPr/>
        </p:nvCxnSpPr>
        <p:spPr>
          <a:xfrm>
            <a:off x="228600" y="609600"/>
            <a:ext cx="86868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79" name="Google Shape;279;p12"/>
          <p:cNvSpPr/>
          <p:nvPr/>
        </p:nvSpPr>
        <p:spPr>
          <a:xfrm>
            <a:off x="228600" y="914400"/>
            <a:ext cx="8534400" cy="2667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463550" lvl="0" marL="463550" marR="0" rtl="0" algn="l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Metode Faktorisasi</a:t>
            </a:r>
            <a:r>
              <a:rPr b="1" i="0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hanya memberikan rumusan untuk polynomial </a:t>
            </a:r>
            <a:endParaRPr/>
          </a:p>
          <a:p>
            <a:pPr indent="-463550" lvl="0" marL="46355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berderajat 3, 4 dan 5.</a:t>
            </a:r>
            <a:endParaRPr/>
          </a:p>
          <a:p>
            <a:pPr indent="-463550" lvl="0" marL="46355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i="0" sz="18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63550" lvl="0" marL="463550" marR="0" rtl="0" algn="l">
              <a:spcBef>
                <a:spcPts val="36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Comic Sans MS"/>
              <a:buAutoNum type="alphaLcPeriod"/>
            </a:pP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P</a:t>
            </a:r>
            <a:r>
              <a:rPr b="1" baseline="-25000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(x) : (1,2)</a:t>
            </a:r>
            <a:endParaRPr/>
          </a:p>
          <a:p>
            <a:pPr indent="-463550" lvl="0" marL="46355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</a:t>
            </a: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misal P</a:t>
            </a:r>
            <a:r>
              <a:rPr b="1" baseline="-25000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(x) = x</a:t>
            </a:r>
            <a:r>
              <a:rPr b="1" baseline="30000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A</a:t>
            </a:r>
            <a:r>
              <a:rPr b="1" baseline="-25000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30000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A</a:t>
            </a:r>
            <a:r>
              <a:rPr b="1" baseline="-25000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x + A</a:t>
            </a:r>
            <a:r>
              <a:rPr b="1" baseline="-25000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(x + b</a:t>
            </a:r>
            <a:r>
              <a:rPr b="1" baseline="-25000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 (x</a:t>
            </a:r>
            <a:r>
              <a:rPr b="1" baseline="30000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a</a:t>
            </a:r>
            <a:r>
              <a:rPr b="1" baseline="-25000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x + a</a:t>
            </a:r>
            <a:r>
              <a:rPr b="1" baseline="-25000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-463550" lvl="0" marL="463550" marR="0" rtl="0" algn="l">
              <a:spcBef>
                <a:spcPts val="360"/>
              </a:spcBef>
              <a:spcAft>
                <a:spcPts val="0"/>
              </a:spcAft>
              <a:buClr>
                <a:srgbClr val="000099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	maka b</a:t>
            </a:r>
            <a:r>
              <a:rPr b="1" baseline="-25000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A</a:t>
            </a:r>
            <a:r>
              <a:rPr b="1" baseline="-25000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/ a</a:t>
            </a:r>
            <a:r>
              <a:rPr b="1" baseline="-25000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;  a</a:t>
            </a:r>
            <a:r>
              <a:rPr b="1" baseline="-25000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A</a:t>
            </a:r>
            <a:r>
              <a:rPr b="1" baseline="-25000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b</a:t>
            </a:r>
            <a:r>
              <a:rPr b="1" baseline="-25000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;  a</a:t>
            </a:r>
            <a:r>
              <a:rPr b="1" baseline="-25000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A</a:t>
            </a:r>
            <a:r>
              <a:rPr b="1" baseline="-25000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a</a:t>
            </a:r>
            <a:r>
              <a:rPr b="1" baseline="-25000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b</a:t>
            </a:r>
            <a:r>
              <a:rPr b="1" baseline="-25000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0;</a:t>
            </a:r>
            <a:endParaRPr/>
          </a:p>
          <a:p>
            <a:pPr indent="-463550" lvl="0" marL="463550" marR="0" rtl="0" algn="l">
              <a:spcBef>
                <a:spcPts val="360"/>
              </a:spcBef>
              <a:spcAft>
                <a:spcPts val="0"/>
              </a:spcAft>
              <a:buClr>
                <a:srgbClr val="000099"/>
              </a:buClr>
              <a:buSzPts val="1800"/>
              <a:buFont typeface="Comic Sans MS"/>
              <a:buNone/>
            </a:pPr>
            <a:r>
              <a:rPr b="1" baseline="-25000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	</a:t>
            </a: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sebagai inisialisasi b</a:t>
            </a:r>
            <a:r>
              <a:rPr b="1" baseline="-25000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0;</a:t>
            </a:r>
            <a:endParaRPr/>
          </a:p>
          <a:p>
            <a:pPr indent="-463550" lvl="0" marL="463550" marR="0" rtl="0" algn="l">
              <a:spcBef>
                <a:spcPts val="360"/>
              </a:spcBef>
              <a:spcAft>
                <a:spcPts val="0"/>
              </a:spcAft>
              <a:buClr>
                <a:srgbClr val="000099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	dan proses iterasinya dapat ditabelkan seperti berikut :</a:t>
            </a:r>
            <a:endParaRPr b="1" baseline="-25000" i="0" sz="1800" u="none" cap="none" strike="noStrike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graphicFrame>
        <p:nvGraphicFramePr>
          <p:cNvPr id="280" name="Google Shape;280;p12"/>
          <p:cNvGraphicFramePr/>
          <p:nvPr/>
        </p:nvGraphicFramePr>
        <p:xfrm>
          <a:off x="990600" y="40386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1035645C-9F23-4889-B6FF-D8B11E7168C9}</a:tableStyleId>
              </a:tblPr>
              <a:tblGrid>
                <a:gridCol w="838200"/>
                <a:gridCol w="1066800"/>
                <a:gridCol w="1143000"/>
                <a:gridCol w="1219200"/>
              </a:tblGrid>
              <a:tr h="38100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terasi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b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a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a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t/>
                      </a:r>
                      <a:endParaRPr b="0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t/>
                      </a:r>
                      <a:endParaRPr b="0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t/>
                      </a:r>
                      <a:endParaRPr b="0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t/>
                      </a:r>
                      <a:endParaRPr b="0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t/>
                      </a:r>
                      <a:endParaRPr b="0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t/>
                      </a:r>
                      <a:endParaRPr b="0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t/>
                      </a:r>
                      <a:endParaRPr b="0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t/>
                      </a:r>
                      <a:endParaRPr b="0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84" name="Shape 2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Google Shape;285;p13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. Inf - ITS / 2018 - 2022</a:t>
            </a:r>
            <a:endParaRPr/>
          </a:p>
        </p:txBody>
      </p:sp>
      <p:sp>
        <p:nvSpPr>
          <p:cNvPr id="286" name="Google Shape;286;p13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omNum</a:t>
            </a:r>
            <a:endParaRPr/>
          </a:p>
        </p:txBody>
      </p:sp>
      <p:sp>
        <p:nvSpPr>
          <p:cNvPr id="287" name="Google Shape;287;p13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8" name="Google Shape;288;p13"/>
          <p:cNvSpPr txBox="1"/>
          <p:nvPr>
            <p:ph type="title"/>
          </p:nvPr>
        </p:nvSpPr>
        <p:spPr>
          <a:xfrm>
            <a:off x="152400" y="-30163"/>
            <a:ext cx="8229600" cy="563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4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tode Faktorisasi  </a:t>
            </a:r>
            <a:r>
              <a:rPr b="1" lang="en-US" sz="2000">
                <a:solidFill>
                  <a:srgbClr val="969696"/>
                </a:solidFill>
              </a:rPr>
              <a:t>(2)</a:t>
            </a:r>
            <a:r>
              <a:rPr b="1" lang="en-US" sz="1800">
                <a:solidFill>
                  <a:srgbClr val="000099"/>
                </a:solidFill>
                <a:latin typeface="Arial"/>
                <a:ea typeface="Arial"/>
                <a:cs typeface="Arial"/>
                <a:sym typeface="Arial"/>
              </a:rPr>
              <a:t>  </a:t>
            </a:r>
            <a:endParaRPr/>
          </a:p>
        </p:txBody>
      </p:sp>
      <p:cxnSp>
        <p:nvCxnSpPr>
          <p:cNvPr id="289" name="Google Shape;289;p13"/>
          <p:cNvCxnSpPr/>
          <p:nvPr/>
        </p:nvCxnSpPr>
        <p:spPr>
          <a:xfrm>
            <a:off x="228600" y="6096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90" name="Google Shape;290;p13"/>
          <p:cNvSpPr/>
          <p:nvPr/>
        </p:nvSpPr>
        <p:spPr>
          <a:xfrm>
            <a:off x="76200" y="914400"/>
            <a:ext cx="9067800" cy="2743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463550" lvl="0" marL="463550" marR="0" rtl="0" algn="l">
              <a:spcBef>
                <a:spcPts val="0"/>
              </a:spcBef>
              <a:spcAft>
                <a:spcPts val="0"/>
              </a:spcAft>
              <a:buClr>
                <a:srgbClr val="0033CC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b.   P</a:t>
            </a:r>
            <a:r>
              <a:rPr b="1" baseline="-25000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(x) : (2,2)</a:t>
            </a:r>
            <a:endParaRPr/>
          </a:p>
          <a:p>
            <a:pPr indent="-463550" lvl="0" marL="46355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misal P</a:t>
            </a:r>
            <a:r>
              <a:rPr b="1" baseline="-25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(x) = x</a:t>
            </a:r>
            <a:r>
              <a:rPr b="1" baseline="30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A</a:t>
            </a:r>
            <a:r>
              <a:rPr b="1" baseline="-25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30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3 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+ A</a:t>
            </a:r>
            <a:r>
              <a:rPr b="1" baseline="-25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30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A</a:t>
            </a:r>
            <a:r>
              <a:rPr b="1" baseline="-25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x + A</a:t>
            </a:r>
            <a:r>
              <a:rPr b="1" baseline="-25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(x</a:t>
            </a:r>
            <a:r>
              <a:rPr b="1" baseline="30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b</a:t>
            </a:r>
            <a:r>
              <a:rPr b="1" baseline="-25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x + b</a:t>
            </a:r>
            <a:r>
              <a:rPr b="1" baseline="-25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(x</a:t>
            </a:r>
            <a:r>
              <a:rPr b="1" baseline="30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a</a:t>
            </a:r>
            <a:r>
              <a:rPr b="1" baseline="-25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x + a</a:t>
            </a:r>
            <a:r>
              <a:rPr b="1" baseline="-25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-463550" lvl="0" marL="463550" marR="0" rtl="0" algn="l">
              <a:spcBef>
                <a:spcPts val="360"/>
              </a:spcBef>
              <a:spcAft>
                <a:spcPts val="0"/>
              </a:spcAft>
              <a:buClr>
                <a:srgbClr val="0066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maka  b</a:t>
            </a:r>
            <a:r>
              <a:rPr b="1" baseline="-25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A</a:t>
            </a:r>
            <a:r>
              <a:rPr b="1" baseline="-25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/ a</a:t>
            </a:r>
            <a:r>
              <a:rPr b="1" baseline="-25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;</a:t>
            </a:r>
            <a:endParaRPr/>
          </a:p>
          <a:p>
            <a:pPr indent="-463550" lvl="0" marL="463550" marR="0" rtl="0" algn="l">
              <a:spcBef>
                <a:spcPts val="360"/>
              </a:spcBef>
              <a:spcAft>
                <a:spcPts val="0"/>
              </a:spcAft>
              <a:buClr>
                <a:srgbClr val="0066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b</a:t>
            </a:r>
            <a:r>
              <a:rPr b="1" baseline="-25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(A</a:t>
            </a:r>
            <a:r>
              <a:rPr b="1" baseline="-25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a</a:t>
            </a:r>
            <a:r>
              <a:rPr b="1" baseline="-25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b</a:t>
            </a:r>
            <a:r>
              <a:rPr b="1" baseline="-25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/ a</a:t>
            </a:r>
            <a:r>
              <a:rPr b="1" baseline="-25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;</a:t>
            </a:r>
            <a:endParaRPr/>
          </a:p>
          <a:p>
            <a:pPr indent="-463550" lvl="0" marL="463550" marR="0" rtl="0" algn="l">
              <a:spcBef>
                <a:spcPts val="360"/>
              </a:spcBef>
              <a:spcAft>
                <a:spcPts val="0"/>
              </a:spcAft>
              <a:buClr>
                <a:srgbClr val="0066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a</a:t>
            </a:r>
            <a:r>
              <a:rPr b="1" baseline="-25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A</a:t>
            </a:r>
            <a:r>
              <a:rPr b="1" baseline="-25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b</a:t>
            </a:r>
            <a:r>
              <a:rPr b="1" baseline="-25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;</a:t>
            </a:r>
            <a:endParaRPr/>
          </a:p>
          <a:p>
            <a:pPr indent="-463550" lvl="0" marL="463550" marR="0" rtl="0" algn="l">
              <a:spcBef>
                <a:spcPts val="360"/>
              </a:spcBef>
              <a:spcAft>
                <a:spcPts val="0"/>
              </a:spcAft>
              <a:buClr>
                <a:srgbClr val="0066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	   a</a:t>
            </a:r>
            <a:r>
              <a:rPr b="1" baseline="-25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A</a:t>
            </a:r>
            <a:r>
              <a:rPr b="1" baseline="-25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a</a:t>
            </a:r>
            <a:r>
              <a:rPr b="1" baseline="-25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b</a:t>
            </a:r>
            <a:r>
              <a:rPr b="1" baseline="-25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endParaRPr/>
          </a:p>
          <a:p>
            <a:pPr indent="-463550" lvl="0" marL="463550" marR="0" rtl="0" algn="l">
              <a:spcBef>
                <a:spcPts val="360"/>
              </a:spcBef>
              <a:spcAft>
                <a:spcPts val="0"/>
              </a:spcAft>
              <a:buClr>
                <a:srgbClr val="0066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sebagai inisialisasi b</a:t>
            </a:r>
            <a:r>
              <a:rPr b="1" baseline="-25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0;</a:t>
            </a:r>
            <a:endParaRPr/>
          </a:p>
          <a:p>
            <a:pPr indent="-463550" lvl="0" marL="463550" marR="0" rtl="0" algn="l">
              <a:spcBef>
                <a:spcPts val="360"/>
              </a:spcBef>
              <a:spcAft>
                <a:spcPts val="0"/>
              </a:spcAft>
              <a:buClr>
                <a:srgbClr val="0066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dan proses iterasinya dapat ditabelkan seperti berikut :</a:t>
            </a:r>
            <a:endParaRPr/>
          </a:p>
        </p:txBody>
      </p:sp>
      <p:graphicFrame>
        <p:nvGraphicFramePr>
          <p:cNvPr id="291" name="Google Shape;291;p13"/>
          <p:cNvGraphicFramePr/>
          <p:nvPr/>
        </p:nvGraphicFramePr>
        <p:xfrm>
          <a:off x="990600" y="38862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1035645C-9F23-4889-B6FF-D8B11E7168C9}</a:tableStyleId>
              </a:tblPr>
              <a:tblGrid>
                <a:gridCol w="838200"/>
                <a:gridCol w="1066800"/>
                <a:gridCol w="1143000"/>
                <a:gridCol w="1219200"/>
                <a:gridCol w="1219200"/>
              </a:tblGrid>
              <a:tr h="38100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terasi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b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b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a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a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t/>
                      </a:r>
                      <a:endParaRPr b="0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t/>
                      </a:r>
                      <a:endParaRPr b="0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t/>
                      </a:r>
                      <a:endParaRPr b="0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t/>
                      </a:r>
                      <a:endParaRPr b="0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t/>
                      </a:r>
                      <a:endParaRPr b="0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t/>
                      </a:r>
                      <a:endParaRPr b="0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t/>
                      </a:r>
                      <a:endParaRPr b="0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t/>
                      </a:r>
                      <a:endParaRPr b="0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t/>
                      </a:r>
                      <a:endParaRPr b="0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t/>
                      </a:r>
                      <a:endParaRPr b="0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5" name="Shape 2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" name="Google Shape;296;p14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. Inf - ITS / 2018 - 2022</a:t>
            </a:r>
            <a:endParaRPr/>
          </a:p>
        </p:txBody>
      </p:sp>
      <p:sp>
        <p:nvSpPr>
          <p:cNvPr id="297" name="Google Shape;297;p14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omNum</a:t>
            </a:r>
            <a:endParaRPr/>
          </a:p>
        </p:txBody>
      </p:sp>
      <p:sp>
        <p:nvSpPr>
          <p:cNvPr id="298" name="Google Shape;298;p14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9" name="Google Shape;299;p14"/>
          <p:cNvSpPr txBox="1"/>
          <p:nvPr>
            <p:ph type="title"/>
          </p:nvPr>
        </p:nvSpPr>
        <p:spPr>
          <a:xfrm>
            <a:off x="152400" y="0"/>
            <a:ext cx="8229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4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tode Faktorisasi   </a:t>
            </a:r>
            <a:r>
              <a:rPr b="1" lang="en-US" sz="2000">
                <a:solidFill>
                  <a:srgbClr val="969696"/>
                </a:solidFill>
              </a:rPr>
              <a:t>(4)</a:t>
            </a:r>
            <a:r>
              <a:rPr b="1" lang="en-US" sz="1800">
                <a:solidFill>
                  <a:srgbClr val="000099"/>
                </a:solidFill>
                <a:latin typeface="Arial"/>
                <a:ea typeface="Arial"/>
                <a:cs typeface="Arial"/>
                <a:sym typeface="Arial"/>
              </a:rPr>
              <a:t>  </a:t>
            </a:r>
            <a:endParaRPr/>
          </a:p>
        </p:txBody>
      </p:sp>
      <p:cxnSp>
        <p:nvCxnSpPr>
          <p:cNvPr id="300" name="Google Shape;300;p14"/>
          <p:cNvCxnSpPr/>
          <p:nvPr/>
        </p:nvCxnSpPr>
        <p:spPr>
          <a:xfrm>
            <a:off x="228600" y="609600"/>
            <a:ext cx="86868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01" name="Google Shape;301;p14"/>
          <p:cNvSpPr/>
          <p:nvPr/>
        </p:nvSpPr>
        <p:spPr>
          <a:xfrm>
            <a:off x="228600" y="762000"/>
            <a:ext cx="6629400" cy="990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463550" lvl="0" marL="463550" marR="0" rtl="0" algn="l">
              <a:spcBef>
                <a:spcPts val="0"/>
              </a:spcBef>
              <a:spcAft>
                <a:spcPts val="0"/>
              </a:spcAft>
              <a:buClr>
                <a:srgbClr val="CC33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CC3300"/>
                </a:solidFill>
                <a:latin typeface="Comic Sans MS"/>
                <a:ea typeface="Comic Sans MS"/>
                <a:cs typeface="Comic Sans MS"/>
                <a:sym typeface="Comic Sans MS"/>
              </a:rPr>
              <a:t>contoh :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Selesaikan persamaan  x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1,2x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4x – 4,8 = 0</a:t>
            </a:r>
            <a:endParaRPr/>
          </a:p>
          <a:p>
            <a:pPr indent="-463550" lvl="0" marL="46355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63550" lvl="0" marL="463550" marR="0" rtl="0" algn="l">
              <a:spcBef>
                <a:spcPts val="32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Persamaan di atas bertipe P</a:t>
            </a:r>
            <a:r>
              <a:rPr b="1" baseline="-25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(x) = (1,2)</a:t>
            </a:r>
            <a:endParaRPr/>
          </a:p>
        </p:txBody>
      </p:sp>
      <p:graphicFrame>
        <p:nvGraphicFramePr>
          <p:cNvPr id="302" name="Google Shape;302;p14"/>
          <p:cNvGraphicFramePr/>
          <p:nvPr/>
        </p:nvGraphicFramePr>
        <p:xfrm>
          <a:off x="4724400" y="292735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1035645C-9F23-4889-B6FF-D8B11E7168C9}</a:tableStyleId>
              </a:tblPr>
              <a:tblGrid>
                <a:gridCol w="609600"/>
                <a:gridCol w="762000"/>
                <a:gridCol w="914400"/>
                <a:gridCol w="914400"/>
              </a:tblGrid>
              <a:tr h="3353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#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b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a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a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353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,2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-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353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,2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-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3535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,2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-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sp>
        <p:nvSpPr>
          <p:cNvPr id="303" name="Google Shape;303;p14"/>
          <p:cNvSpPr/>
          <p:nvPr/>
        </p:nvSpPr>
        <p:spPr>
          <a:xfrm>
            <a:off x="685800" y="1828800"/>
            <a:ext cx="2743200" cy="3352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463550" lvl="0" marL="463550" marR="0" rtl="0" algn="l">
              <a:spcBef>
                <a:spcPts val="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b</a:t>
            </a:r>
            <a:r>
              <a:rPr b="1" baseline="-25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0;</a:t>
            </a:r>
            <a:endParaRPr/>
          </a:p>
          <a:p>
            <a:pPr indent="-463550" lvl="0" marL="463550" marR="0" rtl="0" algn="l">
              <a:spcBef>
                <a:spcPts val="32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baseline="-25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1,2 – 0 = 1,2;</a:t>
            </a:r>
            <a:endParaRPr/>
          </a:p>
          <a:p>
            <a:pPr indent="-463550" lvl="0" marL="463550" marR="0" rtl="0" algn="l">
              <a:spcBef>
                <a:spcPts val="32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baseline="-25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-4 – (1,2)(0) = -4;</a:t>
            </a:r>
            <a:endParaRPr/>
          </a:p>
          <a:p>
            <a:pPr indent="-463550" lvl="0" marL="46355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rgbClr val="0033CC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63550" lvl="0" marL="463550" marR="0" rtl="0" algn="l">
              <a:spcBef>
                <a:spcPts val="32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b</a:t>
            </a:r>
            <a:r>
              <a:rPr b="1" baseline="-25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(-4,8) / (-4) = 1,2;</a:t>
            </a:r>
            <a:endParaRPr/>
          </a:p>
          <a:p>
            <a:pPr indent="-463550" lvl="0" marL="463550" marR="0" rtl="0" algn="l">
              <a:spcBef>
                <a:spcPts val="32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baseline="-25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1,2 – 1,2 = 0;</a:t>
            </a:r>
            <a:endParaRPr/>
          </a:p>
          <a:p>
            <a:pPr indent="-463550" lvl="0" marL="463550" marR="0" rtl="0" algn="l">
              <a:spcBef>
                <a:spcPts val="32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baseline="-25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-4 – (0)(1,2) = -4;</a:t>
            </a:r>
            <a:endParaRPr/>
          </a:p>
          <a:p>
            <a:pPr indent="-463550" lvl="0" marL="46355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rgbClr val="0033CC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63550" lvl="0" marL="463550" marR="0" rtl="0" algn="l">
              <a:spcBef>
                <a:spcPts val="32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b</a:t>
            </a:r>
            <a:r>
              <a:rPr b="1" baseline="-25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(-4,8) / (-4) = 1,2;</a:t>
            </a:r>
            <a:endParaRPr/>
          </a:p>
          <a:p>
            <a:pPr indent="-463550" lvl="0" marL="463550" marR="0" rtl="0" algn="l">
              <a:spcBef>
                <a:spcPts val="32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baseline="-25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1,2 – 1,2 = 0;</a:t>
            </a:r>
            <a:endParaRPr/>
          </a:p>
          <a:p>
            <a:pPr indent="-463550" lvl="0" marL="463550" marR="0" rtl="0" algn="l">
              <a:spcBef>
                <a:spcPts val="32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baseline="-25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-4 – (0)(1,2) = -4;</a:t>
            </a:r>
            <a:endParaRPr/>
          </a:p>
        </p:txBody>
      </p:sp>
      <p:sp>
        <p:nvSpPr>
          <p:cNvPr id="304" name="Google Shape;304;p14"/>
          <p:cNvSpPr/>
          <p:nvPr/>
        </p:nvSpPr>
        <p:spPr>
          <a:xfrm>
            <a:off x="1143000" y="5454650"/>
            <a:ext cx="72390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80008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30000" i="0" lang="en-US" sz="16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6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1,2x</a:t>
            </a:r>
            <a:r>
              <a:rPr b="1" baseline="30000" i="0" lang="en-US" sz="16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4x – 4,8  =  (x + 1,2)(x</a:t>
            </a:r>
            <a:r>
              <a:rPr b="1" baseline="30000" i="0" lang="en-US" sz="16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4)  =  (x + 1,2)(x + 2)(x – 2)</a:t>
            </a:r>
            <a:endParaRPr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08" name="Shape 3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" name="Google Shape;309;p15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. Inf - ITS / 2018 - 2022</a:t>
            </a:r>
            <a:endParaRPr/>
          </a:p>
        </p:txBody>
      </p:sp>
      <p:sp>
        <p:nvSpPr>
          <p:cNvPr id="310" name="Google Shape;310;p15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omNum</a:t>
            </a:r>
            <a:endParaRPr/>
          </a:p>
        </p:txBody>
      </p:sp>
      <p:sp>
        <p:nvSpPr>
          <p:cNvPr id="311" name="Google Shape;311;p15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2" name="Google Shape;312;p15"/>
          <p:cNvSpPr txBox="1"/>
          <p:nvPr>
            <p:ph type="title"/>
          </p:nvPr>
        </p:nvSpPr>
        <p:spPr>
          <a:xfrm>
            <a:off x="152400" y="0"/>
            <a:ext cx="8229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4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tode Faktorisasi   </a:t>
            </a:r>
            <a:r>
              <a:rPr b="1" lang="en-US" sz="2000">
                <a:solidFill>
                  <a:srgbClr val="969696"/>
                </a:solidFill>
              </a:rPr>
              <a:t>(5)</a:t>
            </a:r>
            <a:r>
              <a:rPr b="1" lang="en-US" sz="1800">
                <a:solidFill>
                  <a:srgbClr val="000099"/>
                </a:solidFill>
                <a:latin typeface="Arial"/>
                <a:ea typeface="Arial"/>
                <a:cs typeface="Arial"/>
                <a:sym typeface="Arial"/>
              </a:rPr>
              <a:t>  </a:t>
            </a:r>
            <a:endParaRPr/>
          </a:p>
        </p:txBody>
      </p:sp>
      <p:cxnSp>
        <p:nvCxnSpPr>
          <p:cNvPr id="313" name="Google Shape;313;p15"/>
          <p:cNvCxnSpPr/>
          <p:nvPr/>
        </p:nvCxnSpPr>
        <p:spPr>
          <a:xfrm>
            <a:off x="228600" y="609600"/>
            <a:ext cx="86868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14" name="Google Shape;314;p15"/>
          <p:cNvSpPr/>
          <p:nvPr/>
        </p:nvSpPr>
        <p:spPr>
          <a:xfrm>
            <a:off x="228600" y="685800"/>
            <a:ext cx="6629400" cy="990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463550" lvl="0" marL="463550" marR="0" rtl="0" algn="l">
              <a:spcBef>
                <a:spcPts val="0"/>
              </a:spcBef>
              <a:spcAft>
                <a:spcPts val="0"/>
              </a:spcAft>
              <a:buClr>
                <a:srgbClr val="CC33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CC3300"/>
                </a:solidFill>
                <a:latin typeface="Comic Sans MS"/>
                <a:ea typeface="Comic Sans MS"/>
                <a:cs typeface="Comic Sans MS"/>
                <a:sym typeface="Comic Sans MS"/>
              </a:rPr>
              <a:t>contoh :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Selesaikan persamaan  x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8x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39x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62x + 50 = 0</a:t>
            </a:r>
            <a:endParaRPr/>
          </a:p>
          <a:p>
            <a:pPr indent="-463550" lvl="0" marL="46355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63550" lvl="0" marL="463550" marR="0" rtl="0" algn="l">
              <a:spcBef>
                <a:spcPts val="32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Persamaan di atas bertipe P</a:t>
            </a:r>
            <a:r>
              <a:rPr b="1" baseline="-25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(x) = (2,2)</a:t>
            </a:r>
            <a:endParaRPr/>
          </a:p>
        </p:txBody>
      </p:sp>
      <p:graphicFrame>
        <p:nvGraphicFramePr>
          <p:cNvPr id="315" name="Google Shape;315;p15"/>
          <p:cNvGraphicFramePr/>
          <p:nvPr/>
        </p:nvGraphicFramePr>
        <p:xfrm>
          <a:off x="609600" y="17526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1035645C-9F23-4889-B6FF-D8B11E7168C9}</a:tableStyleId>
              </a:tblPr>
              <a:tblGrid>
                <a:gridCol w="609600"/>
                <a:gridCol w="1447800"/>
                <a:gridCol w="1600200"/>
                <a:gridCol w="1524000"/>
                <a:gridCol w="1600200"/>
              </a:tblGrid>
              <a:tr h="335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#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b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b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a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a</a:t>
                      </a:r>
                      <a:r>
                        <a:rPr b="1" baseline="-2500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35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- 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9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35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,2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- 1,33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- 6,67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8,85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35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,73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- 1,85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- 6,15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5,9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35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,93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- 2,83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- 5,17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2,4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35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,23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- 2, 25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- 5,75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3,83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35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6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,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- 2,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- 5,9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4,5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35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7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- 2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- 6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5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353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8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- 2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- 6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5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sp>
        <p:nvSpPr>
          <p:cNvPr id="316" name="Google Shape;316;p15"/>
          <p:cNvSpPr/>
          <p:nvPr/>
        </p:nvSpPr>
        <p:spPr>
          <a:xfrm>
            <a:off x="533400" y="5029200"/>
            <a:ext cx="8153400" cy="990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463550" lvl="0" marL="46355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rgbClr val="0033CC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317" name="Google Shape;317;p15"/>
          <p:cNvSpPr/>
          <p:nvPr/>
        </p:nvSpPr>
        <p:spPr>
          <a:xfrm>
            <a:off x="381000" y="5105400"/>
            <a:ext cx="8382000" cy="990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463550" lvl="0" marL="46355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30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8x</a:t>
            </a:r>
            <a:r>
              <a:rPr b="1" baseline="30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39x</a:t>
            </a:r>
            <a:r>
              <a:rPr b="1" baseline="30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62x + 50 = (x</a:t>
            </a:r>
            <a:r>
              <a:rPr b="1" baseline="30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2x + 2) (x</a:t>
            </a:r>
            <a:r>
              <a:rPr b="1" baseline="30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6x + 25) = 0</a:t>
            </a:r>
            <a:endParaRPr/>
          </a:p>
          <a:p>
            <a:pPr indent="-463550" lvl="0" marL="463550" marR="0" rtl="0" algn="l"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30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2x + 2 = 0	dan    x</a:t>
            </a:r>
            <a:r>
              <a:rPr b="1" baseline="30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6x + 25 = 0</a:t>
            </a:r>
            <a:endParaRPr/>
          </a:p>
          <a:p>
            <a:pPr indent="-463550" lvl="0" marL="463550" marR="0" rtl="0" algn="l"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x</a:t>
            </a:r>
            <a:r>
              <a:rPr b="1" baseline="-25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1,2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1 ± i	dan	x</a:t>
            </a:r>
            <a:r>
              <a:rPr b="1" baseline="-25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3,4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3 ± 4i</a:t>
            </a:r>
            <a:endParaRPr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21" name="Shape 3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" name="Google Shape;322;p16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. Inf - ITS / 2018 - 2022</a:t>
            </a:r>
            <a:endParaRPr/>
          </a:p>
        </p:txBody>
      </p:sp>
      <p:sp>
        <p:nvSpPr>
          <p:cNvPr id="323" name="Google Shape;323;p16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omNum</a:t>
            </a:r>
            <a:endParaRPr/>
          </a:p>
        </p:txBody>
      </p:sp>
      <p:sp>
        <p:nvSpPr>
          <p:cNvPr id="324" name="Google Shape;324;p16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25" name="Google Shape;325;p16"/>
          <p:cNvCxnSpPr/>
          <p:nvPr/>
        </p:nvCxnSpPr>
        <p:spPr>
          <a:xfrm>
            <a:off x="228600" y="533400"/>
            <a:ext cx="86868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26" name="Google Shape;326;p16"/>
          <p:cNvSpPr/>
          <p:nvPr/>
        </p:nvSpPr>
        <p:spPr>
          <a:xfrm>
            <a:off x="304800" y="914400"/>
            <a:ext cx="8534400" cy="4800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533400" lvl="0" marL="5334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Dapatkan akar-akar persamaan berikut :</a:t>
            </a:r>
            <a:endParaRPr/>
          </a:p>
          <a:p>
            <a:pPr indent="-533400" lvl="0" marL="5334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a.  x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6,6x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29,05x + 22,64 = 0</a:t>
            </a:r>
            <a:endParaRPr/>
          </a:p>
          <a:p>
            <a:pPr indent="-533400" lvl="0" marL="5334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b.  x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0,41x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1,632x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9,146x + 7,260 = 0</a:t>
            </a:r>
            <a:endParaRPr/>
          </a:p>
          <a:p>
            <a:pPr indent="-533400" lvl="0" marL="5334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dengan :</a:t>
            </a:r>
            <a:endParaRPr/>
          </a:p>
          <a:p>
            <a:pPr indent="-533400" lvl="0" marL="5334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AutoNum type="arabicPeriod"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Metode Iterasi</a:t>
            </a:r>
            <a:endParaRPr/>
          </a:p>
          <a:p>
            <a:pPr indent="-533400" lvl="0" marL="5334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AutoNum type="arabicPeriod"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Metode Faktorisasi</a:t>
            </a:r>
            <a:endParaRPr/>
          </a:p>
          <a:p>
            <a:pPr indent="-533400" lvl="0" marL="5334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533400" lvl="0" marL="5334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Gunakan metode Newton-Raphson untuk mendapatkan akar persamaan-persamaan :</a:t>
            </a:r>
            <a:endParaRPr/>
          </a:p>
          <a:p>
            <a:pPr indent="-533400" lvl="0" marL="5334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AutoNum type="arabicPeriod" startAt="3"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) = -0,875x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1,75x + 2,625  (x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3,1)</a:t>
            </a:r>
            <a:endParaRPr/>
          </a:p>
          <a:p>
            <a:pPr indent="-533400" lvl="0" marL="5334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AutoNum type="arabicPeriod" startAt="3"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) = -2,1 + 6,21x – 3,9x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0,667x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3  </a:t>
            </a:r>
            <a:endParaRPr/>
          </a:p>
          <a:p>
            <a:pPr indent="-533400" lvl="0" marL="5334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AutoNum type="arabicPeriod" startAt="3"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) = -23,33 + 79,35x – 88,09x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41,6x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8,68x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0,658x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5   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(x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3,5)</a:t>
            </a:r>
            <a:endParaRPr b="1" baseline="30000" i="0" sz="16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533400" lvl="0" marL="5334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533400" lvl="0" marL="5334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Sekarang gunakan metode Secant untuk maksud yang sama dari persamaan :</a:t>
            </a:r>
            <a:endParaRPr/>
          </a:p>
          <a:p>
            <a:pPr indent="-533400" lvl="0" marL="5334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6.    f(x) = 9,36 – 21,963x + 16,2965x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3,70377x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endParaRPr/>
          </a:p>
          <a:p>
            <a:pPr indent="-533400" lvl="0" marL="5334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AutoNum type="arabicPeriod" startAt="7"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) = x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8,6x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35,51x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464x – 998,46 (x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i-1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7 dan x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9)</a:t>
            </a:r>
            <a:endParaRPr/>
          </a:p>
          <a:p>
            <a:pPr indent="-533400" lvl="0" marL="5334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AutoNum type="arabicPeriod" startAt="7"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) = x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- 6x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11x – 6 (x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i-1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2,5 dan x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3,6)</a:t>
            </a:r>
            <a:endParaRPr/>
          </a:p>
          <a:p>
            <a:pPr indent="-533400" lvl="0" marL="53340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327" name="Google Shape;327;p16"/>
          <p:cNvSpPr txBox="1"/>
          <p:nvPr>
            <p:ph type="title"/>
          </p:nvPr>
        </p:nvSpPr>
        <p:spPr>
          <a:xfrm>
            <a:off x="152400" y="-152400"/>
            <a:ext cx="82296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latin typeface="Arial"/>
                <a:ea typeface="Arial"/>
                <a:cs typeface="Arial"/>
                <a:sym typeface="Arial"/>
              </a:rPr>
              <a:t>Latihan  </a:t>
            </a:r>
            <a:r>
              <a:rPr b="1" lang="en-US" sz="2000">
                <a:solidFill>
                  <a:srgbClr val="969696"/>
                </a:solidFill>
              </a:rPr>
              <a:t>(1)</a:t>
            </a:r>
            <a:endParaRPr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31" name="Shape 3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" name="Google Shape;332;p17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. Inf - ITS / 2018 - 2022</a:t>
            </a:r>
            <a:endParaRPr/>
          </a:p>
        </p:txBody>
      </p:sp>
      <p:sp>
        <p:nvSpPr>
          <p:cNvPr id="333" name="Google Shape;333;p17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omNum</a:t>
            </a:r>
            <a:endParaRPr/>
          </a:p>
        </p:txBody>
      </p:sp>
      <p:sp>
        <p:nvSpPr>
          <p:cNvPr id="334" name="Google Shape;334;p17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35" name="Google Shape;335;p17"/>
          <p:cNvCxnSpPr/>
          <p:nvPr/>
        </p:nvCxnSpPr>
        <p:spPr>
          <a:xfrm>
            <a:off x="228600" y="533400"/>
            <a:ext cx="86868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36" name="Google Shape;336;p17"/>
          <p:cNvSpPr/>
          <p:nvPr/>
        </p:nvSpPr>
        <p:spPr>
          <a:xfrm>
            <a:off x="381000" y="1066800"/>
            <a:ext cx="8077200" cy="2057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533400" lvl="0" marL="53340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i="0" sz="18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447675" lvl="0" marL="447675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9.  Buatlah sebuah paparan untuk menjelaskan tentang metode Bairstow dan metode Quotient-Difference (Q-D). Dan buatlah sebuah kesimpulan mengenai kemudahan/kesulitan kedua metode tersebut didalam menyelesaikan masalah dibanding dengan metode2 yang telah anda pelajari dalam materi ini.</a:t>
            </a:r>
            <a:endParaRPr/>
          </a:p>
        </p:txBody>
      </p:sp>
      <p:sp>
        <p:nvSpPr>
          <p:cNvPr id="337" name="Google Shape;337;p17"/>
          <p:cNvSpPr txBox="1"/>
          <p:nvPr>
            <p:ph type="title"/>
          </p:nvPr>
        </p:nvSpPr>
        <p:spPr>
          <a:xfrm>
            <a:off x="152400" y="-152400"/>
            <a:ext cx="82296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latin typeface="Arial"/>
                <a:ea typeface="Arial"/>
                <a:cs typeface="Arial"/>
                <a:sym typeface="Arial"/>
              </a:rPr>
              <a:t>Latihan  </a:t>
            </a:r>
            <a:r>
              <a:rPr b="1" lang="en-US" sz="2000">
                <a:solidFill>
                  <a:srgbClr val="969696"/>
                </a:solidFill>
              </a:rPr>
              <a:t>(1)</a:t>
            </a:r>
            <a:endParaRPr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0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p2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. Inf - ITS / 2018 - 2022</a:t>
            </a:r>
            <a:endParaRPr/>
          </a:p>
        </p:txBody>
      </p:sp>
      <p:sp>
        <p:nvSpPr>
          <p:cNvPr id="112" name="Google Shape;112;p2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omNum</a:t>
            </a:r>
            <a:endParaRPr/>
          </a:p>
        </p:txBody>
      </p:sp>
      <p:sp>
        <p:nvSpPr>
          <p:cNvPr id="113" name="Google Shape;113;p2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4" name="Google Shape;114;p2"/>
          <p:cNvSpPr txBox="1"/>
          <p:nvPr>
            <p:ph type="title"/>
          </p:nvPr>
        </p:nvSpPr>
        <p:spPr>
          <a:xfrm>
            <a:off x="457200" y="152400"/>
            <a:ext cx="8229600" cy="7921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teri Minggu Ini</a:t>
            </a:r>
            <a:endParaRPr/>
          </a:p>
        </p:txBody>
      </p:sp>
      <p:sp>
        <p:nvSpPr>
          <p:cNvPr id="115" name="Google Shape;115;p2"/>
          <p:cNvSpPr txBox="1"/>
          <p:nvPr>
            <p:ph idx="1" type="body"/>
          </p:nvPr>
        </p:nvSpPr>
        <p:spPr>
          <a:xfrm>
            <a:off x="457200" y="1828800"/>
            <a:ext cx="8229600" cy="3505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3200"/>
              <a:buFont typeface="Comic Sans MS"/>
              <a:buChar char="•"/>
            </a:pPr>
            <a:r>
              <a:rPr b="1" lang="en-US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Pengertian Konvergensi &amp; Divergensi</a:t>
            </a:r>
            <a:endParaRPr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Clr>
                <a:srgbClr val="006600"/>
              </a:buClr>
              <a:buSzPts val="3200"/>
              <a:buFont typeface="Comic Sans MS"/>
              <a:buChar char="•"/>
            </a:pPr>
            <a:r>
              <a:rPr b="1" lang="en-US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Metode Iterasi</a:t>
            </a:r>
            <a:endParaRPr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Clr>
                <a:srgbClr val="000099"/>
              </a:buClr>
              <a:buSzPts val="3200"/>
              <a:buFont typeface="Comic Sans MS"/>
              <a:buChar char="•"/>
            </a:pPr>
            <a:r>
              <a:rPr b="1" lang="en-US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Metode Newton-Raphson</a:t>
            </a:r>
            <a:endParaRPr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Clr>
                <a:srgbClr val="006600"/>
              </a:buClr>
              <a:buSzPts val="3200"/>
              <a:buFont typeface="Comic Sans MS"/>
              <a:buChar char="•"/>
            </a:pPr>
            <a:r>
              <a:rPr b="1" lang="en-US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Metode Secant</a:t>
            </a:r>
            <a:endParaRPr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Clr>
                <a:srgbClr val="000099"/>
              </a:buClr>
              <a:buSzPts val="3200"/>
              <a:buFont typeface="Comic Sans MS"/>
              <a:buChar char="•"/>
            </a:pPr>
            <a:r>
              <a:rPr b="1" lang="en-US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Metode Faktorisasi</a:t>
            </a:r>
            <a:endParaRPr b="1">
              <a:solidFill>
                <a:srgbClr val="0099FF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Clr>
                <a:srgbClr val="800080"/>
              </a:buClr>
              <a:buSzPts val="3200"/>
              <a:buFont typeface="Comic Sans MS"/>
              <a:buChar char="•"/>
            </a:pPr>
            <a:r>
              <a:rPr b="1" i="1" lang="en-US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Tugas III</a:t>
            </a:r>
            <a:endParaRPr/>
          </a:p>
        </p:txBody>
      </p:sp>
      <p:cxnSp>
        <p:nvCxnSpPr>
          <p:cNvPr id="116" name="Google Shape;116;p2"/>
          <p:cNvCxnSpPr/>
          <p:nvPr/>
        </p:nvCxnSpPr>
        <p:spPr>
          <a:xfrm>
            <a:off x="533400" y="1066800"/>
            <a:ext cx="8001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17" name="Google Shape;117;p2">
            <a:hlinkClick action="ppaction://hlinksldjump" r:id="rId3"/>
          </p:cNvPr>
          <p:cNvSpPr/>
          <p:nvPr/>
        </p:nvSpPr>
        <p:spPr>
          <a:xfrm>
            <a:off x="8153400" y="19812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darken" h="120000" w="120000"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none" h="120000" w="120000">
                <a:moveTo>
                  <a:pt x="96000" y="60000"/>
                </a:moveTo>
                <a:lnTo>
                  <a:pt x="24000" y="105000"/>
                </a:lnTo>
                <a:lnTo>
                  <a:pt x="24000" y="1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8" name="Google Shape;118;p2">
            <a:hlinkClick action="ppaction://hlinksldjump" r:id="rId4"/>
          </p:cNvPr>
          <p:cNvSpPr/>
          <p:nvPr/>
        </p:nvSpPr>
        <p:spPr>
          <a:xfrm>
            <a:off x="4114800" y="25908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darken" h="120000" w="120000"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none" h="120000" w="120000">
                <a:moveTo>
                  <a:pt x="96000" y="60000"/>
                </a:moveTo>
                <a:lnTo>
                  <a:pt x="24000" y="105000"/>
                </a:lnTo>
                <a:lnTo>
                  <a:pt x="24000" y="1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9" name="Google Shape;119;p2">
            <a:hlinkClick action="ppaction://hlinksldjump" r:id="rId5"/>
          </p:cNvPr>
          <p:cNvSpPr/>
          <p:nvPr/>
        </p:nvSpPr>
        <p:spPr>
          <a:xfrm>
            <a:off x="6019800" y="31242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darken" h="120000" w="120000"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none" h="120000" w="120000">
                <a:moveTo>
                  <a:pt x="96000" y="60000"/>
                </a:moveTo>
                <a:lnTo>
                  <a:pt x="24000" y="105000"/>
                </a:lnTo>
                <a:lnTo>
                  <a:pt x="24000" y="1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0" name="Google Shape;120;p2">
            <a:hlinkClick action="ppaction://hlinksldjump" r:id="rId6"/>
          </p:cNvPr>
          <p:cNvSpPr/>
          <p:nvPr/>
        </p:nvSpPr>
        <p:spPr>
          <a:xfrm>
            <a:off x="4114800" y="37338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darken" h="120000" w="120000"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none" h="120000" w="120000">
                <a:moveTo>
                  <a:pt x="96000" y="60000"/>
                </a:moveTo>
                <a:lnTo>
                  <a:pt x="24000" y="105000"/>
                </a:lnTo>
                <a:lnTo>
                  <a:pt x="24000" y="1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1" name="Google Shape;121;p2">
            <a:hlinkClick action="ppaction://hlinksldjump" r:id="rId7"/>
          </p:cNvPr>
          <p:cNvSpPr/>
          <p:nvPr/>
        </p:nvSpPr>
        <p:spPr>
          <a:xfrm>
            <a:off x="4876800" y="43434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darken" h="120000" w="120000"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none" h="120000" w="120000">
                <a:moveTo>
                  <a:pt x="96000" y="60000"/>
                </a:moveTo>
                <a:lnTo>
                  <a:pt x="24000" y="105000"/>
                </a:lnTo>
                <a:lnTo>
                  <a:pt x="24000" y="1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2" name="Google Shape;122;p2">
            <a:hlinkClick action="ppaction://hlinksldjump" r:id="rId8"/>
          </p:cNvPr>
          <p:cNvSpPr/>
          <p:nvPr/>
        </p:nvSpPr>
        <p:spPr>
          <a:xfrm>
            <a:off x="3124200" y="48768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darken" h="120000" w="120000"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none" h="120000" w="120000">
                <a:moveTo>
                  <a:pt x="96000" y="60000"/>
                </a:moveTo>
                <a:lnTo>
                  <a:pt x="24000" y="105000"/>
                </a:lnTo>
                <a:lnTo>
                  <a:pt x="24000" y="1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6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Google Shape;127;p3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. Inf - ITS / 2018 - 2022</a:t>
            </a:r>
            <a:endParaRPr/>
          </a:p>
        </p:txBody>
      </p:sp>
      <p:sp>
        <p:nvSpPr>
          <p:cNvPr id="128" name="Google Shape;128;p3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omNum</a:t>
            </a:r>
            <a:endParaRPr/>
          </a:p>
        </p:txBody>
      </p:sp>
      <p:sp>
        <p:nvSpPr>
          <p:cNvPr id="129" name="Google Shape;129;p3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0" name="Google Shape;130;p3"/>
          <p:cNvSpPr txBox="1"/>
          <p:nvPr>
            <p:ph type="title"/>
          </p:nvPr>
        </p:nvSpPr>
        <p:spPr>
          <a:xfrm>
            <a:off x="76200" y="-76200"/>
            <a:ext cx="89154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onvergensi  vs  Divergensi</a:t>
            </a: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131" name="Google Shape;131;p3"/>
          <p:cNvSpPr txBox="1"/>
          <p:nvPr>
            <p:ph idx="1" type="body"/>
          </p:nvPr>
        </p:nvSpPr>
        <p:spPr>
          <a:xfrm>
            <a:off x="76200" y="990600"/>
            <a:ext cx="9067800" cy="1066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ctr"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2000"/>
              <a:buFont typeface="Comic Sans MS"/>
              <a:buNone/>
            </a:pP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Jika anda jeli, anda tentu bisa melihat bahwa akar</a:t>
            </a:r>
            <a:r>
              <a:rPr b="1" baseline="30000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persamaan yang didapatkan melalui metode Akolade selalu terletak dalam interval yang kita tentukan mulai dari 2 nilai awal (x</a:t>
            </a:r>
            <a:r>
              <a:rPr b="1" baseline="-25000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dan x</a:t>
            </a:r>
            <a:r>
              <a:rPr b="1" baseline="-25000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b="1" lang="en-US" sz="2000">
                <a:solidFill>
                  <a:srgbClr val="CC3300"/>
                </a:solidFill>
                <a:latin typeface="Comic Sans MS"/>
                <a:ea typeface="Comic Sans MS"/>
                <a:cs typeface="Comic Sans MS"/>
                <a:sym typeface="Comic Sans MS"/>
              </a:rPr>
              <a:t>atau</a:t>
            </a: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x</a:t>
            </a:r>
            <a:r>
              <a:rPr b="1" baseline="-25000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dan x</a:t>
            </a:r>
            <a:r>
              <a:rPr b="1" baseline="-25000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lang="en-US" sz="20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</p:txBody>
      </p:sp>
      <p:cxnSp>
        <p:nvCxnSpPr>
          <p:cNvPr id="132" name="Google Shape;132;p3"/>
          <p:cNvCxnSpPr/>
          <p:nvPr/>
        </p:nvCxnSpPr>
        <p:spPr>
          <a:xfrm>
            <a:off x="152400" y="6096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33" name="Google Shape;133;p3"/>
          <p:cNvSpPr/>
          <p:nvPr/>
        </p:nvSpPr>
        <p:spPr>
          <a:xfrm>
            <a:off x="152400" y="3581400"/>
            <a:ext cx="8839200" cy="1600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rgbClr val="80008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Sebaliknya, dalam metode Terbuka, nilai awal iterasi biasanya cukup 1. Tetapi selama proses iterasi, nilai taksiran mungkin saja bergerak menjauh &amp; mendekati nilai yang sebenarnya (</a:t>
            </a:r>
            <a:r>
              <a:rPr b="1" i="1" lang="en-US" sz="20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divergensi</a:t>
            </a:r>
            <a:r>
              <a:rPr b="1" i="0" lang="en-US" sz="20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). Hal inilah yang membuat proses metode Terbuka terkadang lebih lama dibanding metode Akolade.</a:t>
            </a:r>
            <a:endParaRPr/>
          </a:p>
        </p:txBody>
      </p:sp>
      <p:sp>
        <p:nvSpPr>
          <p:cNvPr id="134" name="Google Shape;134;p3"/>
          <p:cNvSpPr/>
          <p:nvPr/>
        </p:nvSpPr>
        <p:spPr>
          <a:xfrm>
            <a:off x="152400" y="2346325"/>
            <a:ext cx="8839200" cy="10064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Secara iteratif, interval yang terbentuk akan semakin menyempit dan (secara bersamaan) nilai akar taksiran akan ‘tergiring’ mendekati nilai yang sebenarnya. Fenomena ini disebut </a:t>
            </a:r>
            <a:r>
              <a:rPr b="1" i="1" lang="en-US" sz="20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konvergensi</a:t>
            </a:r>
            <a:r>
              <a:rPr b="1" i="0" lang="en-US" sz="20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.</a:t>
            </a:r>
            <a:endParaRPr/>
          </a:p>
        </p:txBody>
      </p:sp>
      <p:sp>
        <p:nvSpPr>
          <p:cNvPr id="135" name="Google Shape;135;p3"/>
          <p:cNvSpPr/>
          <p:nvPr/>
        </p:nvSpPr>
        <p:spPr>
          <a:xfrm>
            <a:off x="152400" y="5410200"/>
            <a:ext cx="8763000" cy="762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rgbClr val="CC33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CC3300"/>
                </a:solidFill>
                <a:latin typeface="Comic Sans MS"/>
                <a:ea typeface="Comic Sans MS"/>
                <a:cs typeface="Comic Sans MS"/>
                <a:sym typeface="Comic Sans MS"/>
              </a:rPr>
              <a:t>Tetapi jika prosesnya cenderung konvergen, proses metode Terbuka biasanya justru lebih cepat dibandingkan metode Akolade.</a:t>
            </a:r>
            <a:endParaRPr/>
          </a:p>
        </p:txBody>
      </p:sp>
      <p:sp>
        <p:nvSpPr>
          <p:cNvPr id="136" name="Google Shape;136;p3">
            <a:hlinkClick action="ppaction://hlinksldjump" r:id="rId3"/>
          </p:cNvPr>
          <p:cNvSpPr/>
          <p:nvPr/>
        </p:nvSpPr>
        <p:spPr>
          <a:xfrm>
            <a:off x="8534400" y="1524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darken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0" name="Shape 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Google Shape;141;p4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. Inf - ITS / 2018 - 2022</a:t>
            </a:r>
            <a:endParaRPr/>
          </a:p>
        </p:txBody>
      </p:sp>
      <p:sp>
        <p:nvSpPr>
          <p:cNvPr id="142" name="Google Shape;142;p4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omNum</a:t>
            </a:r>
            <a:endParaRPr/>
          </a:p>
        </p:txBody>
      </p:sp>
      <p:sp>
        <p:nvSpPr>
          <p:cNvPr id="143" name="Google Shape;143;p4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4" name="Google Shape;144;p4"/>
          <p:cNvSpPr txBox="1"/>
          <p:nvPr>
            <p:ph type="title"/>
          </p:nvPr>
        </p:nvSpPr>
        <p:spPr>
          <a:xfrm>
            <a:off x="228600" y="0"/>
            <a:ext cx="8229600" cy="563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4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tode Iterasi  </a:t>
            </a:r>
            <a:r>
              <a:rPr b="1" lang="en-US" sz="2000">
                <a:solidFill>
                  <a:srgbClr val="969696"/>
                </a:solidFill>
              </a:rPr>
              <a:t>(1)</a:t>
            </a:r>
            <a:r>
              <a:rPr b="1" lang="en-US" sz="1800">
                <a:solidFill>
                  <a:srgbClr val="000099"/>
                </a:solidFill>
                <a:latin typeface="Arial"/>
                <a:ea typeface="Arial"/>
                <a:cs typeface="Arial"/>
                <a:sym typeface="Arial"/>
              </a:rPr>
              <a:t>  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cxnSp>
        <p:nvCxnSpPr>
          <p:cNvPr id="145" name="Google Shape;145;p4"/>
          <p:cNvCxnSpPr/>
          <p:nvPr/>
        </p:nvCxnSpPr>
        <p:spPr>
          <a:xfrm>
            <a:off x="304800" y="685800"/>
            <a:ext cx="85344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46" name="Google Shape;146;p4"/>
          <p:cNvSpPr/>
          <p:nvPr/>
        </p:nvSpPr>
        <p:spPr>
          <a:xfrm>
            <a:off x="304800" y="1295400"/>
            <a:ext cx="86106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Langkah awal metode ini adalah memodifikasi fungsi f(x) = 0 yang diberikan menjadi x = g(x).</a:t>
            </a:r>
            <a:endParaRPr/>
          </a:p>
        </p:txBody>
      </p:sp>
      <p:sp>
        <p:nvSpPr>
          <p:cNvPr id="147" name="Google Shape;147;p4"/>
          <p:cNvSpPr/>
          <p:nvPr/>
        </p:nvSpPr>
        <p:spPr>
          <a:xfrm>
            <a:off x="304800" y="2514600"/>
            <a:ext cx="8686800" cy="144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Kemudian bentuk relasi berulang 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+1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g(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.</a:t>
            </a:r>
            <a:endParaRPr/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rgbClr val="008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Dan (secara </a:t>
            </a:r>
            <a:r>
              <a:rPr b="1" i="1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terative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didapatkan nilai</a:t>
            </a:r>
            <a:r>
              <a:rPr b="1" baseline="30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x</a:t>
            </a:r>
            <a:r>
              <a:rPr b="1" baseline="-25000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+1</a:t>
            </a:r>
            <a:r>
              <a:rPr b="1" i="0" lang="en-US" sz="20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yang semakin mendekati nilai akar yang dicari.</a:t>
            </a:r>
            <a:endParaRPr/>
          </a:p>
        </p:txBody>
      </p:sp>
      <p:sp>
        <p:nvSpPr>
          <p:cNvPr id="148" name="Google Shape;148;p4"/>
          <p:cNvSpPr/>
          <p:nvPr/>
        </p:nvSpPr>
        <p:spPr>
          <a:xfrm>
            <a:off x="304800" y="4114800"/>
            <a:ext cx="8610600" cy="144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80008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Perlu diketahui bahwa proses iterasi ini dapat segera konvergen jika dipenuhi syarat untuk akar pendekatan awal x</a:t>
            </a:r>
            <a:r>
              <a:rPr b="1" baseline="-25000" i="0" lang="en-US" sz="20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20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, yaitu :</a:t>
            </a:r>
            <a:endParaRPr/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rgbClr val="80008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				h’(x</a:t>
            </a:r>
            <a:r>
              <a:rPr b="1" baseline="-25000" i="0" lang="en-US" sz="20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20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&lt; 1</a:t>
            </a:r>
            <a:endParaRPr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2" name="Shape 1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" name="Google Shape;153;p5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. Inf - ITS / 2018 - 2022</a:t>
            </a:r>
            <a:endParaRPr/>
          </a:p>
        </p:txBody>
      </p:sp>
      <p:sp>
        <p:nvSpPr>
          <p:cNvPr id="154" name="Google Shape;154;p5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omNum</a:t>
            </a:r>
            <a:endParaRPr/>
          </a:p>
        </p:txBody>
      </p:sp>
      <p:sp>
        <p:nvSpPr>
          <p:cNvPr id="155" name="Google Shape;155;p5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6" name="Google Shape;156;p5"/>
          <p:cNvSpPr txBox="1"/>
          <p:nvPr>
            <p:ph type="title"/>
          </p:nvPr>
        </p:nvSpPr>
        <p:spPr>
          <a:xfrm>
            <a:off x="228600" y="0"/>
            <a:ext cx="8229600" cy="4873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4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tode Iterasi  </a:t>
            </a:r>
            <a:r>
              <a:rPr b="1" lang="en-US" sz="2000">
                <a:solidFill>
                  <a:srgbClr val="969696"/>
                </a:solidFill>
              </a:rPr>
              <a:t>(2)</a:t>
            </a:r>
            <a:r>
              <a:rPr b="1" lang="en-US" sz="1800">
                <a:solidFill>
                  <a:srgbClr val="000099"/>
                </a:solidFill>
                <a:latin typeface="Arial"/>
                <a:ea typeface="Arial"/>
                <a:cs typeface="Arial"/>
                <a:sym typeface="Arial"/>
              </a:rPr>
              <a:t>  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cxnSp>
        <p:nvCxnSpPr>
          <p:cNvPr id="157" name="Google Shape;157;p5"/>
          <p:cNvCxnSpPr/>
          <p:nvPr/>
        </p:nvCxnSpPr>
        <p:spPr>
          <a:xfrm>
            <a:off x="304800" y="609600"/>
            <a:ext cx="85344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58" name="Google Shape;158;p5"/>
          <p:cNvSpPr/>
          <p:nvPr/>
        </p:nvSpPr>
        <p:spPr>
          <a:xfrm>
            <a:off x="304800" y="838200"/>
            <a:ext cx="8610600" cy="762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CC33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CC3300"/>
                </a:solidFill>
                <a:latin typeface="Comic Sans MS"/>
                <a:ea typeface="Comic Sans MS"/>
                <a:cs typeface="Comic Sans MS"/>
                <a:sym typeface="Comic Sans MS"/>
              </a:rPr>
              <a:t>contoh :</a:t>
            </a:r>
            <a:r>
              <a:rPr b="1" i="0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dengan metode Iterasi dapatkan akar persamaan sin x = 5x – 2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di sekitar titik x = 0,5 (sampai dengan 5 iterasi)</a:t>
            </a:r>
            <a:endParaRPr/>
          </a:p>
        </p:txBody>
      </p:sp>
      <p:sp>
        <p:nvSpPr>
          <p:cNvPr id="159" name="Google Shape;159;p5"/>
          <p:cNvSpPr/>
          <p:nvPr/>
        </p:nvSpPr>
        <p:spPr>
          <a:xfrm>
            <a:off x="304800" y="2286000"/>
            <a:ext cx="4114800" cy="3352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Modifikasi f(x) :  x = 1/5 . (sin x + 2)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rgbClr val="0033CC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h(x) = 1/5 . (sin x + 2)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h’(x) = 1/5 . cos x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rgbClr val="0033CC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0,5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h’(0,5) = 1/5 . cos 0,5 = 0,2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rgbClr val="0033CC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|h’(x</a:t>
            </a:r>
            <a:r>
              <a:rPr b="1" baseline="-25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)| &lt; 1	 	|h’(0,5)| &lt; 1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Kondisi di atas mengisyaratkan bahwa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proses akan berlangsung konvergen. </a:t>
            </a:r>
            <a:endParaRPr/>
          </a:p>
        </p:txBody>
      </p:sp>
      <p:cxnSp>
        <p:nvCxnSpPr>
          <p:cNvPr id="160" name="Google Shape;160;p5"/>
          <p:cNvCxnSpPr/>
          <p:nvPr/>
        </p:nvCxnSpPr>
        <p:spPr>
          <a:xfrm>
            <a:off x="1600200" y="4724400"/>
            <a:ext cx="457200" cy="0"/>
          </a:xfrm>
          <a:prstGeom prst="straightConnector1">
            <a:avLst/>
          </a:prstGeom>
          <a:noFill/>
          <a:ln cap="flat" cmpd="sng" w="28575">
            <a:solidFill>
              <a:srgbClr val="FF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61" name="Google Shape;161;p5"/>
          <p:cNvCxnSpPr/>
          <p:nvPr/>
        </p:nvCxnSpPr>
        <p:spPr>
          <a:xfrm>
            <a:off x="4572000" y="2057400"/>
            <a:ext cx="0" cy="396240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62" name="Google Shape;162;p5"/>
          <p:cNvSpPr/>
          <p:nvPr/>
        </p:nvSpPr>
        <p:spPr>
          <a:xfrm>
            <a:off x="4876800" y="2743200"/>
            <a:ext cx="3962400" cy="2209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n+1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1/5 . (sin x</a:t>
            </a:r>
            <a:r>
              <a:rPr b="1" baseline="-25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2)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rgbClr val="0033CC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1/5 (0,479425 + 2) = 0,495885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1/5 (0,475810 + 2) = 0,495162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1/5 (0,475208 + 2) = 0,495042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1/5 (0,475069 + 2) = 0,495014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5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1/5 (0,475044 + 2) = 0,495009</a:t>
            </a:r>
            <a:endParaRPr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6" name="Shape 1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Google Shape;167;p6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. Inf - ITS / 2018 - 2022</a:t>
            </a:r>
            <a:endParaRPr/>
          </a:p>
        </p:txBody>
      </p:sp>
      <p:sp>
        <p:nvSpPr>
          <p:cNvPr id="168" name="Google Shape;168;p6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omNum</a:t>
            </a:r>
            <a:endParaRPr/>
          </a:p>
        </p:txBody>
      </p:sp>
      <p:sp>
        <p:nvSpPr>
          <p:cNvPr id="169" name="Google Shape;169;p6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0" name="Google Shape;170;p6"/>
          <p:cNvSpPr txBox="1"/>
          <p:nvPr>
            <p:ph type="title"/>
          </p:nvPr>
        </p:nvSpPr>
        <p:spPr>
          <a:xfrm>
            <a:off x="228600" y="0"/>
            <a:ext cx="8229600" cy="4873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4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tode Iterasi  </a:t>
            </a:r>
            <a:r>
              <a:rPr b="1" lang="en-US" sz="2000">
                <a:solidFill>
                  <a:srgbClr val="969696"/>
                </a:solidFill>
              </a:rPr>
              <a:t>(3)</a:t>
            </a:r>
            <a:r>
              <a:rPr b="1" lang="en-US" sz="1800">
                <a:solidFill>
                  <a:srgbClr val="000099"/>
                </a:solidFill>
                <a:latin typeface="Arial"/>
                <a:ea typeface="Arial"/>
                <a:cs typeface="Arial"/>
                <a:sym typeface="Arial"/>
              </a:rPr>
              <a:t>  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cxnSp>
        <p:nvCxnSpPr>
          <p:cNvPr id="171" name="Google Shape;171;p6"/>
          <p:cNvCxnSpPr/>
          <p:nvPr/>
        </p:nvCxnSpPr>
        <p:spPr>
          <a:xfrm>
            <a:off x="304800" y="609600"/>
            <a:ext cx="85344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72" name="Google Shape;172;p6"/>
          <p:cNvSpPr/>
          <p:nvPr/>
        </p:nvSpPr>
        <p:spPr>
          <a:xfrm>
            <a:off x="304800" y="838200"/>
            <a:ext cx="86106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CC33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CC3300"/>
                </a:solidFill>
                <a:latin typeface="Comic Sans MS"/>
                <a:ea typeface="Comic Sans MS"/>
                <a:cs typeface="Comic Sans MS"/>
                <a:sym typeface="Comic Sans MS"/>
              </a:rPr>
              <a:t>contoh :</a:t>
            </a:r>
            <a:r>
              <a:rPr b="1" i="0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dengan metode Iterasi dapatkan akar persamaan f(x) = e</a:t>
            </a:r>
            <a:r>
              <a:rPr b="1" baseline="30000" i="0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-x</a:t>
            </a:r>
            <a:r>
              <a:rPr b="1" i="0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- x</a:t>
            </a:r>
            <a:endParaRPr/>
          </a:p>
        </p:txBody>
      </p:sp>
      <p:sp>
        <p:nvSpPr>
          <p:cNvPr id="173" name="Google Shape;173;p6"/>
          <p:cNvSpPr/>
          <p:nvPr/>
        </p:nvSpPr>
        <p:spPr>
          <a:xfrm>
            <a:off x="457200" y="1981200"/>
            <a:ext cx="3657600" cy="2819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Modifikasi f(x) :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x = e</a:t>
            </a:r>
            <a:r>
              <a:rPr b="1" baseline="30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-x</a:t>
            </a:r>
            <a:endParaRPr b="1" i="0" sz="1600" u="none" cap="none" strike="noStrike">
              <a:solidFill>
                <a:srgbClr val="0033CC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Dibentuk menjadi relasi berulang :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n+1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e</a:t>
            </a:r>
            <a:r>
              <a:rPr b="1" baseline="30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-xn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rgbClr val="0033CC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h(x) = e</a:t>
            </a:r>
            <a:r>
              <a:rPr b="1" baseline="30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-x</a:t>
            </a:r>
            <a:endParaRPr b="1" i="0" sz="1600" u="none" cap="none" strike="noStrike">
              <a:solidFill>
                <a:srgbClr val="0033CC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h’(x) = -e</a:t>
            </a:r>
            <a:r>
              <a:rPr b="1" baseline="30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-x</a:t>
            </a:r>
            <a:endParaRPr b="1" i="0" sz="1600" u="none" cap="none" strike="noStrike">
              <a:solidFill>
                <a:srgbClr val="0033CC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Jika diasumsikan x</a:t>
            </a:r>
            <a:r>
              <a:rPr b="1" baseline="-25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0, maka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h’(x</a:t>
            </a:r>
            <a:r>
              <a:rPr b="1" baseline="-25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) = -1 (&lt; 1)</a:t>
            </a:r>
            <a:endParaRPr/>
          </a:p>
        </p:txBody>
      </p:sp>
      <p:graphicFrame>
        <p:nvGraphicFramePr>
          <p:cNvPr id="174" name="Google Shape;174;p6"/>
          <p:cNvGraphicFramePr/>
          <p:nvPr/>
        </p:nvGraphicFramePr>
        <p:xfrm>
          <a:off x="4572000" y="26184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1035645C-9F23-4889-B6FF-D8B11E7168C9}</a:tableStyleId>
              </a:tblPr>
              <a:tblGrid>
                <a:gridCol w="838200"/>
                <a:gridCol w="1143000"/>
                <a:gridCol w="990600"/>
                <a:gridCol w="990600"/>
              </a:tblGrid>
              <a:tr h="10000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terasi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x</a:t>
                      </a:r>
                      <a:r>
                        <a:rPr b="1" baseline="-2500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n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E</a:t>
                      </a:r>
                      <a:r>
                        <a:rPr b="1" baseline="-2500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r </a:t>
                      </a: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(%)</a:t>
                      </a:r>
                      <a:endParaRPr b="1" baseline="-25000" i="0" sz="14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E</a:t>
                      </a:r>
                      <a:r>
                        <a:rPr b="1" baseline="-2500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e</a:t>
                      </a: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 (%)</a:t>
                      </a:r>
                      <a:endParaRPr b="1" baseline="-25000" i="0" sz="14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0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n/a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,00000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76,3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00,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367879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5,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71,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0640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69220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2,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6,9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032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500473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1,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8,3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60624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6,89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7,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6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545396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,83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1,2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7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579612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,2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5,9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8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560115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,2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,4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9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571143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705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,93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0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564879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399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,1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sp>
        <p:nvSpPr>
          <p:cNvPr id="175" name="Google Shape;175;p6"/>
          <p:cNvSpPr/>
          <p:nvPr/>
        </p:nvSpPr>
        <p:spPr>
          <a:xfrm>
            <a:off x="2438400" y="5638800"/>
            <a:ext cx="2082900" cy="579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rgbClr val="FF0000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ilai akar yang dicari</a:t>
            </a:r>
            <a:endParaRPr/>
          </a:p>
          <a:p>
            <a:pPr indent="0" lvl="0" marL="0" marR="0" rtl="0" algn="l">
              <a:spcBef>
                <a:spcPts val="280"/>
              </a:spcBef>
              <a:spcAft>
                <a:spcPts val="0"/>
              </a:spcAft>
              <a:buClr>
                <a:srgbClr val="FF0000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Adalah 0,56714329</a:t>
            </a:r>
            <a:endParaRPr/>
          </a:p>
        </p:txBody>
      </p:sp>
      <p:sp>
        <p:nvSpPr>
          <p:cNvPr id="176" name="Google Shape;176;p6">
            <a:hlinkClick action="ppaction://hlinksldjump" r:id="rId3"/>
          </p:cNvPr>
          <p:cNvSpPr/>
          <p:nvPr/>
        </p:nvSpPr>
        <p:spPr>
          <a:xfrm>
            <a:off x="8458200" y="1524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darken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7" name="Google Shape;177;p6"/>
          <p:cNvSpPr/>
          <p:nvPr/>
        </p:nvSpPr>
        <p:spPr>
          <a:xfrm>
            <a:off x="5943600" y="1981200"/>
            <a:ext cx="27432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E</a:t>
            </a:r>
            <a:r>
              <a:rPr b="1" baseline="-25000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e</a:t>
            </a:r>
            <a:r>
              <a:rPr b="1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[(x</a:t>
            </a:r>
            <a:r>
              <a:rPr b="1" baseline="30000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+1</a:t>
            </a:r>
            <a:r>
              <a:rPr b="1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30000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/x</a:t>
            </a:r>
            <a:r>
              <a:rPr b="1" baseline="30000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+1</a:t>
            </a:r>
            <a:r>
              <a:rPr b="1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] x 100%</a:t>
            </a:r>
            <a:endParaRPr/>
          </a:p>
        </p:txBody>
      </p:sp>
      <p:sp>
        <p:nvSpPr>
          <p:cNvPr id="178" name="Google Shape;178;p6"/>
          <p:cNvSpPr/>
          <p:nvPr/>
        </p:nvSpPr>
        <p:spPr>
          <a:xfrm>
            <a:off x="5943600" y="1673225"/>
            <a:ext cx="266700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E</a:t>
            </a:r>
            <a:r>
              <a:rPr b="1" baseline="-25000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r>
              <a:rPr b="1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(E</a:t>
            </a:r>
            <a:r>
              <a:rPr b="1" baseline="-25000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/ v</a:t>
            </a:r>
            <a:r>
              <a:rPr b="1" baseline="-25000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i="0" lang="en-US" sz="14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x 100%</a:t>
            </a:r>
            <a:endParaRPr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2" name="Shape 1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Google Shape;183;p7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. Inf - ITS / 2018 - 2022</a:t>
            </a:r>
            <a:endParaRPr/>
          </a:p>
        </p:txBody>
      </p:sp>
      <p:sp>
        <p:nvSpPr>
          <p:cNvPr id="184" name="Google Shape;184;p7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omNum</a:t>
            </a:r>
            <a:endParaRPr/>
          </a:p>
        </p:txBody>
      </p:sp>
      <p:sp>
        <p:nvSpPr>
          <p:cNvPr id="185" name="Google Shape;185;p7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6" name="Google Shape;186;p7"/>
          <p:cNvSpPr txBox="1"/>
          <p:nvPr>
            <p:ph type="title"/>
          </p:nvPr>
        </p:nvSpPr>
        <p:spPr>
          <a:xfrm>
            <a:off x="228600" y="0"/>
            <a:ext cx="8229600" cy="563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4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tode Newton-Raphson  </a:t>
            </a:r>
            <a:r>
              <a:rPr b="1" lang="en-US" sz="2000">
                <a:solidFill>
                  <a:srgbClr val="969696"/>
                </a:solidFill>
              </a:rPr>
              <a:t>(1)</a:t>
            </a:r>
            <a:r>
              <a:rPr b="1" lang="en-US" sz="1800">
                <a:solidFill>
                  <a:srgbClr val="000099"/>
                </a:solidFill>
                <a:latin typeface="Arial"/>
                <a:ea typeface="Arial"/>
                <a:cs typeface="Arial"/>
                <a:sym typeface="Arial"/>
              </a:rPr>
              <a:t>  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cxnSp>
        <p:nvCxnSpPr>
          <p:cNvPr id="187" name="Google Shape;187;p7"/>
          <p:cNvCxnSpPr/>
          <p:nvPr/>
        </p:nvCxnSpPr>
        <p:spPr>
          <a:xfrm>
            <a:off x="304800" y="685800"/>
            <a:ext cx="85344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88" name="Google Shape;188;p7"/>
          <p:cNvSpPr/>
          <p:nvPr/>
        </p:nvSpPr>
        <p:spPr>
          <a:xfrm>
            <a:off x="228600" y="1066800"/>
            <a:ext cx="86106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CC3300"/>
              </a:buClr>
              <a:buSzPts val="1800"/>
              <a:buFont typeface="Comic Sans MS"/>
              <a:buNone/>
            </a:pPr>
            <a:r>
              <a:rPr b="1" i="1" lang="en-US" sz="1800" u="none" cap="none" strike="noStrike">
                <a:solidFill>
                  <a:srgbClr val="CC3300"/>
                </a:solidFill>
                <a:latin typeface="Comic Sans MS"/>
                <a:ea typeface="Comic Sans MS"/>
                <a:cs typeface="Comic Sans MS"/>
                <a:sym typeface="Comic Sans MS"/>
              </a:rPr>
              <a:t>Most famous method</a:t>
            </a:r>
            <a:r>
              <a:rPr b="1" i="0" lang="en-US" sz="1800" u="none" cap="none" strike="noStrike">
                <a:solidFill>
                  <a:srgbClr val="CC33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?!…</a:t>
            </a:r>
            <a:endParaRPr/>
          </a:p>
        </p:txBody>
      </p:sp>
      <p:sp>
        <p:nvSpPr>
          <p:cNvPr id="189" name="Google Shape;189;p7"/>
          <p:cNvSpPr/>
          <p:nvPr/>
        </p:nvSpPr>
        <p:spPr>
          <a:xfrm>
            <a:off x="304800" y="1600200"/>
            <a:ext cx="86106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Yup!... Metode Newton-Raphson memang paling dikenal dan paling banyak digunakan dibanding metode</a:t>
            </a:r>
            <a:r>
              <a:rPr b="1" baseline="30000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lain.</a:t>
            </a:r>
            <a:endParaRPr/>
          </a:p>
        </p:txBody>
      </p:sp>
      <p:sp>
        <p:nvSpPr>
          <p:cNvPr id="190" name="Google Shape;190;p7"/>
          <p:cNvSpPr/>
          <p:nvPr/>
        </p:nvSpPr>
        <p:spPr>
          <a:xfrm>
            <a:off x="4648200" y="2667000"/>
            <a:ext cx="4191000" cy="2819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Jika nilai perkiraan awal adalah x</a:t>
            </a:r>
            <a:r>
              <a:rPr b="1" baseline="-25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, maka dapat dibuat sebuah garis yang menyinggung fungsi f(x) di titik (x</a:t>
            </a:r>
            <a:r>
              <a:rPr b="1" baseline="-25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, f(x</a:t>
            </a:r>
            <a:r>
              <a:rPr b="1" baseline="-25000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).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i="0" sz="1800" u="none" cap="none" strike="noStrike">
              <a:solidFill>
                <a:srgbClr val="0066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1" i="0" sz="1800" u="none" cap="none" strike="noStrike">
              <a:solidFill>
                <a:srgbClr val="0066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Clr>
                <a:srgbClr val="80008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Garis singgung ini diyakini akan memotong sumbu X di suatu titik di dekat nilai yang kita cari.</a:t>
            </a:r>
            <a:endParaRPr/>
          </a:p>
        </p:txBody>
      </p:sp>
      <p:sp>
        <p:nvSpPr>
          <p:cNvPr id="191" name="Google Shape;191;p7"/>
          <p:cNvSpPr/>
          <p:nvPr/>
        </p:nvSpPr>
        <p:spPr>
          <a:xfrm>
            <a:off x="3276600" y="3657600"/>
            <a:ext cx="304800" cy="1219200"/>
          </a:xfrm>
          <a:prstGeom prst="rightBrace">
            <a:avLst>
              <a:gd fmla="val 33333" name="adj1"/>
              <a:gd fmla="val 50000" name="adj2"/>
            </a:avLst>
          </a:prstGeom>
          <a:noFill/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2" name="Google Shape;192;p7"/>
          <p:cNvSpPr txBox="1"/>
          <p:nvPr/>
        </p:nvSpPr>
        <p:spPr>
          <a:xfrm>
            <a:off x="3581400" y="4083050"/>
            <a:ext cx="838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(x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r>
              <a:rPr b="1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) - 0</a:t>
            </a:r>
            <a:endParaRPr/>
          </a:p>
        </p:txBody>
      </p:sp>
      <p:sp>
        <p:nvSpPr>
          <p:cNvPr id="193" name="Google Shape;193;p7"/>
          <p:cNvSpPr/>
          <p:nvPr/>
        </p:nvSpPr>
        <p:spPr>
          <a:xfrm rot="5400000">
            <a:off x="2457450" y="5048250"/>
            <a:ext cx="266700" cy="914400"/>
          </a:xfrm>
          <a:prstGeom prst="rightBrace">
            <a:avLst>
              <a:gd fmla="val 28571" name="adj1"/>
              <a:gd fmla="val 50000" name="adj2"/>
            </a:avLst>
          </a:prstGeom>
          <a:noFill/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4" name="Google Shape;194;p7"/>
          <p:cNvSpPr txBox="1"/>
          <p:nvPr/>
        </p:nvSpPr>
        <p:spPr>
          <a:xfrm>
            <a:off x="2209800" y="5638800"/>
            <a:ext cx="9906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r>
              <a:rPr b="1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– x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+1</a:t>
            </a:r>
            <a:endParaRPr/>
          </a:p>
        </p:txBody>
      </p:sp>
      <p:graphicFrame>
        <p:nvGraphicFramePr>
          <p:cNvPr id="195" name="Google Shape;195;p7"/>
          <p:cNvGraphicFramePr/>
          <p:nvPr/>
        </p:nvGraphicFramePr>
        <p:xfrm>
          <a:off x="152400" y="2525713"/>
          <a:ext cx="3962400" cy="3341687"/>
        </p:xfrm>
        <a:graphic>
          <a:graphicData uri="http://schemas.openxmlformats.org/presentationml/2006/ole">
            <mc:AlternateContent>
              <mc:Choice Requires="v">
                <p:oleObj r:id="rId4" imgH="3341687" imgW="3962400" progId="Visio.Drawing.11" spid="_x0000_s1">
                  <p:embed/>
                </p:oleObj>
              </mc:Choice>
              <mc:Fallback>
                <p:oleObj r:id="rId5" imgH="3341687" imgW="3962400" progId="Visio.Drawing.11">
                  <p:embed/>
                  <p:pic>
                    <p:nvPicPr>
                      <p:cNvPr id="195" name="Google Shape;195;p7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52400" y="2525713"/>
                        <a:ext cx="3962400" cy="3341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9" name="Shape 1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Google Shape;200;p8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. Inf - ITS / 2018 - 2022</a:t>
            </a:r>
            <a:endParaRPr/>
          </a:p>
        </p:txBody>
      </p:sp>
      <p:sp>
        <p:nvSpPr>
          <p:cNvPr id="201" name="Google Shape;201;p8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omNum</a:t>
            </a:r>
            <a:endParaRPr/>
          </a:p>
        </p:txBody>
      </p:sp>
      <p:sp>
        <p:nvSpPr>
          <p:cNvPr id="202" name="Google Shape;202;p8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3" name="Google Shape;203;p8"/>
          <p:cNvSpPr txBox="1"/>
          <p:nvPr>
            <p:ph type="title"/>
          </p:nvPr>
        </p:nvSpPr>
        <p:spPr>
          <a:xfrm>
            <a:off x="228600" y="-76200"/>
            <a:ext cx="8229600" cy="563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4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tode Newton-Raphson  </a:t>
            </a:r>
            <a:r>
              <a:rPr b="1" lang="en-US" sz="2000">
                <a:solidFill>
                  <a:srgbClr val="969696"/>
                </a:solidFill>
              </a:rPr>
              <a:t>(2)</a:t>
            </a:r>
            <a:r>
              <a:rPr b="1" lang="en-US" sz="1800">
                <a:solidFill>
                  <a:srgbClr val="000099"/>
                </a:solidFill>
                <a:latin typeface="Arial"/>
                <a:ea typeface="Arial"/>
                <a:cs typeface="Arial"/>
                <a:sym typeface="Arial"/>
              </a:rPr>
              <a:t>  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cxnSp>
        <p:nvCxnSpPr>
          <p:cNvPr id="204" name="Google Shape;204;p8"/>
          <p:cNvCxnSpPr/>
          <p:nvPr/>
        </p:nvCxnSpPr>
        <p:spPr>
          <a:xfrm>
            <a:off x="304800" y="609600"/>
            <a:ext cx="85344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05" name="Google Shape;205;p8"/>
          <p:cNvSpPr/>
          <p:nvPr/>
        </p:nvSpPr>
        <p:spPr>
          <a:xfrm>
            <a:off x="4648200" y="914400"/>
            <a:ext cx="4191000" cy="1524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Untuk menunjukkan </a:t>
            </a:r>
            <a:r>
              <a:rPr b="1" i="0" lang="en-US" sz="1800" u="sng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persamaan garis singgung</a:t>
            </a: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tersebut, kita dapat menggunakan turunan pertama pada titik x</a:t>
            </a:r>
            <a:r>
              <a:rPr b="1" baseline="-25000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(yang menyatakan gradien/ kemiringan garis singgung tersebut). </a:t>
            </a:r>
            <a:endParaRPr/>
          </a:p>
        </p:txBody>
      </p:sp>
      <p:sp>
        <p:nvSpPr>
          <p:cNvPr id="206" name="Google Shape;206;p8"/>
          <p:cNvSpPr/>
          <p:nvPr/>
        </p:nvSpPr>
        <p:spPr>
          <a:xfrm>
            <a:off x="3276600" y="2209800"/>
            <a:ext cx="304800" cy="1295400"/>
          </a:xfrm>
          <a:prstGeom prst="rightBrace">
            <a:avLst>
              <a:gd fmla="val 35417" name="adj1"/>
              <a:gd fmla="val 50000" name="adj2"/>
            </a:avLst>
          </a:prstGeom>
          <a:noFill/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7" name="Google Shape;207;p8"/>
          <p:cNvSpPr txBox="1"/>
          <p:nvPr/>
        </p:nvSpPr>
        <p:spPr>
          <a:xfrm>
            <a:off x="3581400" y="2667000"/>
            <a:ext cx="838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(x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r>
              <a:rPr b="1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) - 0</a:t>
            </a:r>
            <a:endParaRPr/>
          </a:p>
        </p:txBody>
      </p:sp>
      <p:sp>
        <p:nvSpPr>
          <p:cNvPr id="208" name="Google Shape;208;p8"/>
          <p:cNvSpPr/>
          <p:nvPr/>
        </p:nvSpPr>
        <p:spPr>
          <a:xfrm rot="5400000">
            <a:off x="2457450" y="3562350"/>
            <a:ext cx="266700" cy="914400"/>
          </a:xfrm>
          <a:prstGeom prst="rightBrace">
            <a:avLst>
              <a:gd fmla="val 28571" name="adj1"/>
              <a:gd fmla="val 50000" name="adj2"/>
            </a:avLst>
          </a:prstGeom>
          <a:noFill/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9" name="Google Shape;209;p8"/>
          <p:cNvSpPr txBox="1"/>
          <p:nvPr/>
        </p:nvSpPr>
        <p:spPr>
          <a:xfrm>
            <a:off x="2209800" y="4191000"/>
            <a:ext cx="12954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r>
              <a:rPr b="1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– x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+1</a:t>
            </a:r>
            <a:r>
              <a:rPr b="1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= h</a:t>
            </a:r>
            <a:endParaRPr b="1" baseline="-25000" i="0" sz="16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210" name="Google Shape;210;p8"/>
          <p:cNvGraphicFramePr/>
          <p:nvPr/>
        </p:nvGraphicFramePr>
        <p:xfrm>
          <a:off x="152400" y="990600"/>
          <a:ext cx="3962400" cy="3341688"/>
        </p:xfrm>
        <a:graphic>
          <a:graphicData uri="http://schemas.openxmlformats.org/presentationml/2006/ole">
            <mc:AlternateContent>
              <mc:Choice Requires="v">
                <p:oleObj r:id="rId4" imgH="3341688" imgW="3962400" progId="Visio.Drawing.11" spid="_x0000_s1">
                  <p:embed/>
                </p:oleObj>
              </mc:Choice>
              <mc:Fallback>
                <p:oleObj r:id="rId5" imgH="3341688" imgW="3962400" progId="Visio.Drawing.11">
                  <p:embed/>
                  <p:pic>
                    <p:nvPicPr>
                      <p:cNvPr id="210" name="Google Shape;210;p8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52400" y="990600"/>
                        <a:ext cx="3962400" cy="3341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1" name="Google Shape;211;p8"/>
          <p:cNvSpPr/>
          <p:nvPr/>
        </p:nvSpPr>
        <p:spPr>
          <a:xfrm>
            <a:off x="4648200" y="2590800"/>
            <a:ext cx="41910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(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		           f(x</a:t>
            </a:r>
            <a:r>
              <a:rPr b="1" baseline="-25000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’(x</a:t>
            </a:r>
            <a:r>
              <a:rPr b="1" baseline="-25000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=  	   </a:t>
            </a: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atau 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h = 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h		           f’(x</a:t>
            </a:r>
            <a:r>
              <a:rPr b="1" baseline="-25000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</p:txBody>
      </p:sp>
      <p:cxnSp>
        <p:nvCxnSpPr>
          <p:cNvPr id="212" name="Google Shape;212;p8"/>
          <p:cNvCxnSpPr/>
          <p:nvPr/>
        </p:nvCxnSpPr>
        <p:spPr>
          <a:xfrm>
            <a:off x="5562600" y="3124200"/>
            <a:ext cx="609600" cy="0"/>
          </a:xfrm>
          <a:prstGeom prst="straightConnector1">
            <a:avLst/>
          </a:prstGeom>
          <a:noFill/>
          <a:ln cap="flat" cmpd="sng" w="28575">
            <a:solidFill>
              <a:srgbClr val="FF0000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13" name="Google Shape;213;p8"/>
          <p:cNvSpPr/>
          <p:nvPr/>
        </p:nvSpPr>
        <p:spPr>
          <a:xfrm>
            <a:off x="381000" y="4800600"/>
            <a:ext cx="4038600" cy="990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8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Jika garis singgung pada titik x</a:t>
            </a:r>
            <a:r>
              <a:rPr b="1" baseline="-25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memotong sumbu X di x</a:t>
            </a:r>
            <a:r>
              <a:rPr b="1" baseline="-25000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, maka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h = x</a:t>
            </a:r>
            <a:r>
              <a:rPr b="1" baseline="-25000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 </a:t>
            </a:r>
            <a:r>
              <a:rPr b="1" i="0" lang="en-US" sz="1800" u="none" cap="none" strike="noStrike">
                <a:solidFill>
                  <a:srgbClr val="008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atau</a:t>
            </a: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 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x</a:t>
            </a:r>
            <a:r>
              <a:rPr b="1" baseline="-25000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h</a:t>
            </a:r>
            <a:endParaRPr/>
          </a:p>
        </p:txBody>
      </p:sp>
      <p:cxnSp>
        <p:nvCxnSpPr>
          <p:cNvPr id="214" name="Google Shape;214;p8"/>
          <p:cNvCxnSpPr/>
          <p:nvPr/>
        </p:nvCxnSpPr>
        <p:spPr>
          <a:xfrm>
            <a:off x="7696200" y="3124200"/>
            <a:ext cx="609600" cy="0"/>
          </a:xfrm>
          <a:prstGeom prst="straightConnector1">
            <a:avLst/>
          </a:prstGeom>
          <a:noFill/>
          <a:ln cap="flat" cmpd="sng" w="28575">
            <a:solidFill>
              <a:srgbClr val="FF0000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15" name="Google Shape;215;p8"/>
          <p:cNvSpPr/>
          <p:nvPr/>
        </p:nvSpPr>
        <p:spPr>
          <a:xfrm>
            <a:off x="4876800" y="4114800"/>
            <a:ext cx="3962400" cy="1981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Secara iteratif, nilai pendekatan untuk akar (x</a:t>
            </a:r>
            <a:r>
              <a:rPr b="1" baseline="-25000" i="0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8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 persamaan dapat dicari melalui rumusan :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Clr>
                <a:srgbClr val="000099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	        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</a:t>
            </a:r>
            <a:r>
              <a:rPr b="1" baseline="-25000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 b="1" i="0" sz="1800" u="none" cap="none" strike="noStrike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x</a:t>
            </a:r>
            <a:r>
              <a:rPr b="1" baseline="-25000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x</a:t>
            </a:r>
            <a:r>
              <a:rPr b="1" baseline="-25000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</a:t>
            </a:r>
            <a:endParaRPr/>
          </a:p>
          <a:p>
            <a:pPr indent="0" lvl="0" marL="0" marR="0" rtl="0" algn="l">
              <a:spcBef>
                <a:spcPts val="36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	        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’(x</a:t>
            </a:r>
            <a:r>
              <a:rPr b="1" baseline="-25000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/>
          </a:p>
        </p:txBody>
      </p:sp>
      <p:cxnSp>
        <p:nvCxnSpPr>
          <p:cNvPr id="216" name="Google Shape;216;p8"/>
          <p:cNvCxnSpPr/>
          <p:nvPr/>
        </p:nvCxnSpPr>
        <p:spPr>
          <a:xfrm>
            <a:off x="6629400" y="5486400"/>
            <a:ext cx="609600" cy="0"/>
          </a:xfrm>
          <a:prstGeom prst="straightConnector1">
            <a:avLst/>
          </a:prstGeom>
          <a:noFill/>
          <a:ln cap="flat" cmpd="sng" w="28575">
            <a:solidFill>
              <a:srgbClr val="FF0000"/>
            </a:solidFill>
            <a:prstDash val="solid"/>
            <a:round/>
            <a:headEnd len="med" w="med" type="none"/>
            <a:tailEnd len="med" w="med" type="none"/>
          </a:ln>
        </p:spPr>
      </p:cxn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0" name="Shape 2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" name="Google Shape;221;p9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. Inf - ITS / 2018 - 2022</a:t>
            </a:r>
            <a:endParaRPr/>
          </a:p>
        </p:txBody>
      </p:sp>
      <p:sp>
        <p:nvSpPr>
          <p:cNvPr id="222" name="Google Shape;222;p9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omNum</a:t>
            </a:r>
            <a:endParaRPr/>
          </a:p>
        </p:txBody>
      </p:sp>
      <p:sp>
        <p:nvSpPr>
          <p:cNvPr id="223" name="Google Shape;223;p9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4" name="Google Shape;224;p9"/>
          <p:cNvSpPr txBox="1"/>
          <p:nvPr>
            <p:ph type="title"/>
          </p:nvPr>
        </p:nvSpPr>
        <p:spPr>
          <a:xfrm>
            <a:off x="228600" y="0"/>
            <a:ext cx="8229600" cy="4873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4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tode Newton-Raphson  </a:t>
            </a:r>
            <a:r>
              <a:rPr b="1" lang="en-US" sz="2000">
                <a:solidFill>
                  <a:srgbClr val="969696"/>
                </a:solidFill>
              </a:rPr>
              <a:t>(3)</a:t>
            </a:r>
            <a:r>
              <a:rPr b="1" lang="en-US" sz="1800">
                <a:solidFill>
                  <a:srgbClr val="000099"/>
                </a:solidFill>
                <a:latin typeface="Arial"/>
                <a:ea typeface="Arial"/>
                <a:cs typeface="Arial"/>
                <a:sym typeface="Arial"/>
              </a:rPr>
              <a:t>   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cxnSp>
        <p:nvCxnSpPr>
          <p:cNvPr id="225" name="Google Shape;225;p9"/>
          <p:cNvCxnSpPr/>
          <p:nvPr/>
        </p:nvCxnSpPr>
        <p:spPr>
          <a:xfrm>
            <a:off x="304800" y="609600"/>
            <a:ext cx="85344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26" name="Google Shape;226;p9"/>
          <p:cNvSpPr/>
          <p:nvPr/>
        </p:nvSpPr>
        <p:spPr>
          <a:xfrm>
            <a:off x="304800" y="838200"/>
            <a:ext cx="86106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CC33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CC3300"/>
                </a:solidFill>
                <a:latin typeface="Comic Sans MS"/>
                <a:ea typeface="Comic Sans MS"/>
                <a:cs typeface="Comic Sans MS"/>
                <a:sym typeface="Comic Sans MS"/>
              </a:rPr>
              <a:t>contoh :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sekali lagi, carilah akar persamaan f(x) = e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-x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 menggunakan 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 metode Newton-Raphson dengan nilai awal x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0</a:t>
            </a:r>
            <a:endParaRPr/>
          </a:p>
        </p:txBody>
      </p:sp>
      <p:sp>
        <p:nvSpPr>
          <p:cNvPr id="227" name="Google Shape;227;p9"/>
          <p:cNvSpPr/>
          <p:nvPr/>
        </p:nvSpPr>
        <p:spPr>
          <a:xfrm>
            <a:off x="228600" y="1905000"/>
            <a:ext cx="7924800" cy="1828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80008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Turunan pertama fungsi f(x) = e</a:t>
            </a:r>
            <a:r>
              <a:rPr b="1" baseline="30000" i="0" lang="en-US" sz="16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-x</a:t>
            </a:r>
            <a:r>
              <a:rPr b="1" i="0" lang="en-US" sz="16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 adalah f’(x) = -e</a:t>
            </a:r>
            <a:r>
              <a:rPr b="1" baseline="30000" i="0" lang="en-US" sz="16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-x</a:t>
            </a:r>
            <a:r>
              <a:rPr b="1" i="0" lang="en-US" sz="16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1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80008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kemudian substitusikan ke dalam formulasi Newton-Raphson menjadi :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rgbClr val="80008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  e</a:t>
            </a:r>
            <a:r>
              <a:rPr b="1" baseline="30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-x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endParaRPr b="1" i="0" sz="1600" u="none" cap="none" strike="noStrike">
              <a:solidFill>
                <a:srgbClr val="0033CC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baseline="-25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 =  x</a:t>
            </a:r>
            <a:r>
              <a:rPr b="1" baseline="-25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</a:t>
            </a:r>
            <a:endParaRPr/>
          </a:p>
          <a:p>
            <a:pPr indent="0" lvl="0" marL="0" marR="0" rtl="0" algn="l">
              <a:spcBef>
                <a:spcPts val="32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      -e</a:t>
            </a:r>
            <a:r>
              <a:rPr b="1" baseline="30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-x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1</a:t>
            </a:r>
            <a:endParaRPr/>
          </a:p>
        </p:txBody>
      </p:sp>
      <p:cxnSp>
        <p:nvCxnSpPr>
          <p:cNvPr id="228" name="Google Shape;228;p9"/>
          <p:cNvCxnSpPr/>
          <p:nvPr/>
        </p:nvCxnSpPr>
        <p:spPr>
          <a:xfrm>
            <a:off x="1600200" y="3276600"/>
            <a:ext cx="838200" cy="0"/>
          </a:xfrm>
          <a:prstGeom prst="straightConnector1">
            <a:avLst/>
          </a:prstGeom>
          <a:noFill/>
          <a:ln cap="flat" cmpd="sng" w="2857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graphicFrame>
        <p:nvGraphicFramePr>
          <p:cNvPr id="229" name="Google Shape;229;p9"/>
          <p:cNvGraphicFramePr/>
          <p:nvPr/>
        </p:nvGraphicFramePr>
        <p:xfrm>
          <a:off x="3276600" y="3832225"/>
          <a:ext cx="3000000" cy="3000000"/>
        </p:xfrm>
        <a:graphic>
          <a:graphicData uri="http://schemas.openxmlformats.org/drawingml/2006/table">
            <a:tbl>
              <a:tblPr>
                <a:noFill/>
                <a:tableStyleId>{1035645C-9F23-4889-B6FF-D8B11E7168C9}</a:tableStyleId>
              </a:tblPr>
              <a:tblGrid>
                <a:gridCol w="762000"/>
                <a:gridCol w="1295400"/>
                <a:gridCol w="1066800"/>
              </a:tblGrid>
              <a:tr h="37782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terasi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x</a:t>
                      </a:r>
                      <a:r>
                        <a:rPr b="1" baseline="-2500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n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E</a:t>
                      </a:r>
                      <a:r>
                        <a:rPr b="1" baseline="-2500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r </a:t>
                      </a:r>
                      <a:r>
                        <a:rPr b="1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(%)</a:t>
                      </a:r>
                      <a:endParaRPr b="1" baseline="-25000" i="0" sz="14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7625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0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50000000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1,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7625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566311003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147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794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567143165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000022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7625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,56714329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&lt; 10</a:t>
                      </a:r>
                      <a:r>
                        <a:rPr b="0" baseline="30000" i="0" lang="en-US" sz="1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-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sp>
        <p:nvSpPr>
          <p:cNvPr id="230" name="Google Shape;230;p9"/>
          <p:cNvSpPr/>
          <p:nvPr/>
        </p:nvSpPr>
        <p:spPr>
          <a:xfrm>
            <a:off x="609600" y="4953000"/>
            <a:ext cx="25146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terasinya ditunjukkan pada tabel berikut :</a:t>
            </a:r>
            <a:endParaRPr/>
          </a:p>
        </p:txBody>
      </p:sp>
      <p:sp>
        <p:nvSpPr>
          <p:cNvPr id="231" name="Google Shape;231;p9"/>
          <p:cNvSpPr/>
          <p:nvPr/>
        </p:nvSpPr>
        <p:spPr>
          <a:xfrm rot="5400000">
            <a:off x="1257300" y="4152900"/>
            <a:ext cx="838200" cy="457200"/>
          </a:xfrm>
          <a:prstGeom prst="rightArrow">
            <a:avLst>
              <a:gd fmla="val 50000" name="adj1"/>
              <a:gd fmla="val 45833" name="adj2"/>
            </a:avLst>
          </a:prstGeom>
          <a:solidFill>
            <a:srgbClr val="FF0000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2" name="Google Shape;232;p9"/>
          <p:cNvSpPr/>
          <p:nvPr/>
        </p:nvSpPr>
        <p:spPr>
          <a:xfrm>
            <a:off x="6858000" y="3352800"/>
            <a:ext cx="2057400" cy="1066800"/>
          </a:xfrm>
          <a:prstGeom prst="wedgeRoundRectCallout">
            <a:avLst>
              <a:gd fmla="val -64583" name="adj1"/>
              <a:gd fmla="val 118602" name="adj2"/>
              <a:gd fmla="val 16667" name="adj3"/>
            </a:avLst>
          </a:prstGeom>
          <a:solidFill>
            <a:srgbClr val="E0F60E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ahoma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perhatikan jumlah iterasi dan kecepatan penurunan kesalahan relatifnya!</a:t>
            </a:r>
            <a:endParaRPr/>
          </a:p>
        </p:txBody>
      </p:sp>
      <p:sp>
        <p:nvSpPr>
          <p:cNvPr id="233" name="Google Shape;233;p9">
            <a:hlinkClick action="ppaction://hlinksldjump" r:id="rId3"/>
          </p:cNvPr>
          <p:cNvSpPr/>
          <p:nvPr/>
        </p:nvSpPr>
        <p:spPr>
          <a:xfrm>
            <a:off x="8458200" y="1524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darken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4" name="Google Shape;234;p9"/>
          <p:cNvSpPr/>
          <p:nvPr/>
        </p:nvSpPr>
        <p:spPr>
          <a:xfrm>
            <a:off x="6477000" y="5257800"/>
            <a:ext cx="23622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200"/>
              <a:buFont typeface="Comic Sans MS"/>
              <a:buNone/>
            </a:pPr>
            <a:r>
              <a:rPr b="1" i="0" lang="en-US" sz="12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ilai akar yang dicari</a:t>
            </a:r>
            <a:endParaRPr/>
          </a:p>
          <a:p>
            <a:pPr indent="0" lvl="0" marL="0" marR="0" rtl="0" algn="l">
              <a:spcBef>
                <a:spcPts val="240"/>
              </a:spcBef>
              <a:spcAft>
                <a:spcPts val="0"/>
              </a:spcAft>
              <a:buClr>
                <a:srgbClr val="FF0000"/>
              </a:buClr>
              <a:buSzPts val="1200"/>
              <a:buFont typeface="Comic Sans MS"/>
              <a:buNone/>
            </a:pPr>
            <a:r>
              <a:rPr b="1" i="0" lang="en-US" sz="12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Adalah 0,56714329…</a:t>
            </a:r>
            <a:endParaRPr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6-02-17T22:34:15Z</dcterms:created>
  <dc:creator>Viktor</dc:creator>
</cp:coreProperties>
</file>